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0C377A" w14:textId="0DF18169" w:rsidR="00555283" w:rsidRDefault="00322904">
      <w:pPr>
        <w:rPr>
          <w:b/>
          <w:bCs/>
          <w:sz w:val="40"/>
          <w:szCs w:val="40"/>
        </w:rPr>
      </w:pPr>
      <w:r>
        <w:rPr>
          <w:b/>
          <w:bCs/>
          <w:sz w:val="40"/>
          <w:szCs w:val="40"/>
        </w:rPr>
        <w:t xml:space="preserve">             </w:t>
      </w:r>
      <w:r w:rsidR="00A31E79" w:rsidRPr="00322904">
        <w:rPr>
          <w:b/>
          <w:bCs/>
          <w:sz w:val="40"/>
          <w:szCs w:val="40"/>
        </w:rPr>
        <w:t>CAPSTONE PROJECT</w:t>
      </w:r>
      <w:r w:rsidRPr="00322904">
        <w:rPr>
          <w:b/>
          <w:bCs/>
          <w:sz w:val="40"/>
          <w:szCs w:val="40"/>
        </w:rPr>
        <w:t xml:space="preserve"> PART 1</w:t>
      </w:r>
      <w:r w:rsidR="00A31E79" w:rsidRPr="00322904">
        <w:rPr>
          <w:b/>
          <w:bCs/>
          <w:sz w:val="40"/>
          <w:szCs w:val="40"/>
        </w:rPr>
        <w:t xml:space="preserve"> PREP 2</w:t>
      </w:r>
    </w:p>
    <w:p w14:paraId="2CFBE859" w14:textId="77777777" w:rsidR="00322904" w:rsidRDefault="00322904">
      <w:pPr>
        <w:rPr>
          <w:b/>
          <w:bCs/>
          <w:sz w:val="40"/>
          <w:szCs w:val="40"/>
        </w:rPr>
      </w:pPr>
    </w:p>
    <w:p w14:paraId="35E2BA0B" w14:textId="3EAFE833" w:rsidR="00322904" w:rsidRDefault="00FC3397">
      <w:pPr>
        <w:rPr>
          <w:b/>
          <w:bCs/>
          <w:sz w:val="40"/>
          <w:szCs w:val="40"/>
        </w:rPr>
      </w:pPr>
      <w:r>
        <w:rPr>
          <w:b/>
          <w:bCs/>
          <w:sz w:val="40"/>
          <w:szCs w:val="40"/>
        </w:rPr>
        <w:t>ANSWER 1:</w:t>
      </w:r>
    </w:p>
    <w:p w14:paraId="2A46FA17" w14:textId="5E2E3701" w:rsidR="00FC3397" w:rsidRDefault="00FC3397">
      <w:pPr>
        <w:rPr>
          <w:b/>
          <w:bCs/>
          <w:color w:val="0D0D0D" w:themeColor="text1" w:themeTint="F2"/>
          <w:sz w:val="28"/>
          <w:szCs w:val="28"/>
        </w:rPr>
      </w:pPr>
      <w:r w:rsidRPr="006F623E">
        <w:rPr>
          <w:b/>
          <w:bCs/>
          <w:color w:val="EE0000"/>
          <w:sz w:val="28"/>
          <w:szCs w:val="28"/>
        </w:rPr>
        <w:t>AUDIT</w:t>
      </w:r>
      <w:r w:rsidRPr="007703B9">
        <w:rPr>
          <w:color w:val="EE0000"/>
          <w:sz w:val="28"/>
          <w:szCs w:val="28"/>
        </w:rPr>
        <w:t>:</w:t>
      </w:r>
      <w:r w:rsidR="00A523A4" w:rsidRPr="007703B9">
        <w:rPr>
          <w:rFonts w:ascii="Arial" w:hAnsi="Arial" w:cs="Arial"/>
          <w:color w:val="0D0D0D" w:themeColor="text1" w:themeTint="F2"/>
          <w:shd w:val="clear" w:color="auto" w:fill="FFFFFF"/>
        </w:rPr>
        <w:t xml:space="preserve"> </w:t>
      </w:r>
      <w:r w:rsidR="00A523A4" w:rsidRPr="007703B9">
        <w:rPr>
          <w:rFonts w:ascii="Calibri" w:hAnsi="Calibri" w:cs="Calibri"/>
          <w:color w:val="0D0D0D" w:themeColor="text1" w:themeTint="F2"/>
        </w:rPr>
        <w:t xml:space="preserve">An audit is an independent and systematic examination of an organization's financial records and operations to ensure they are accurate, fair, and </w:t>
      </w:r>
      <w:r w:rsidR="00A21A7F" w:rsidRPr="007703B9">
        <w:rPr>
          <w:rFonts w:ascii="Calibri" w:hAnsi="Calibri" w:cs="Calibri"/>
          <w:color w:val="0D0D0D" w:themeColor="text1" w:themeTint="F2"/>
        </w:rPr>
        <w:t>flexible</w:t>
      </w:r>
      <w:r w:rsidR="00A523A4" w:rsidRPr="007703B9">
        <w:rPr>
          <w:rFonts w:ascii="Calibri" w:hAnsi="Calibri" w:cs="Calibri"/>
          <w:color w:val="0D0D0D" w:themeColor="text1" w:themeTint="F2"/>
        </w:rPr>
        <w:t xml:space="preserve"> with relevant standards</w:t>
      </w:r>
      <w:r w:rsidR="002044FD">
        <w:rPr>
          <w:b/>
          <w:bCs/>
          <w:color w:val="0D0D0D" w:themeColor="text1" w:themeTint="F2"/>
          <w:sz w:val="28"/>
          <w:szCs w:val="28"/>
        </w:rPr>
        <w:t>.</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6811"/>
      </w:tblGrid>
      <w:tr w:rsidR="00FF1A9D" w14:paraId="1066DEA9" w14:textId="77777777" w:rsidTr="008D30B5">
        <w:trPr>
          <w:trHeight w:val="888"/>
        </w:trPr>
        <w:tc>
          <w:tcPr>
            <w:tcW w:w="1733" w:type="dxa"/>
            <w:shd w:val="clear" w:color="auto" w:fill="C1E4F5" w:themeFill="accent1" w:themeFillTint="33"/>
          </w:tcPr>
          <w:p w14:paraId="4CC08E26" w14:textId="369FECB5" w:rsidR="00FF1A9D" w:rsidRPr="00026C6A" w:rsidRDefault="0053742C" w:rsidP="00710A36">
            <w:pPr>
              <w:rPr>
                <w:color w:val="0D0D0D" w:themeColor="text1" w:themeTint="F2"/>
              </w:rPr>
            </w:pPr>
            <w:r w:rsidRPr="00026C6A">
              <w:rPr>
                <w:color w:val="0D0D0D" w:themeColor="text1" w:themeTint="F2"/>
              </w:rPr>
              <w:t>STAGE</w:t>
            </w:r>
          </w:p>
        </w:tc>
        <w:tc>
          <w:tcPr>
            <w:tcW w:w="6811" w:type="dxa"/>
          </w:tcPr>
          <w:p w14:paraId="65D5CA7E" w14:textId="58415729" w:rsidR="0053742C" w:rsidRPr="00026C6A" w:rsidRDefault="000B55E1" w:rsidP="00710A36">
            <w:pPr>
              <w:rPr>
                <w:rFonts w:ascii="Calibri" w:hAnsi="Calibri" w:cs="Calibri"/>
                <w:color w:val="0D0D0D" w:themeColor="text1" w:themeTint="F2"/>
              </w:rPr>
            </w:pPr>
            <w:r>
              <w:rPr>
                <w:rFonts w:ascii="Calibri" w:hAnsi="Calibri" w:cs="Calibri"/>
                <w:color w:val="0D0D0D" w:themeColor="text1" w:themeTint="F2"/>
              </w:rPr>
              <w:t xml:space="preserve">         </w:t>
            </w:r>
            <w:r w:rsidR="00730D75" w:rsidRPr="00026C6A">
              <w:rPr>
                <w:rFonts w:ascii="Calibri" w:hAnsi="Calibri" w:cs="Calibri"/>
                <w:color w:val="0D0D0D" w:themeColor="text1" w:themeTint="F2"/>
              </w:rPr>
              <w:t>QUARTER 1</w:t>
            </w:r>
            <w:r w:rsidR="0053742C" w:rsidRPr="00026C6A">
              <w:rPr>
                <w:rFonts w:ascii="Calibri" w:hAnsi="Calibri" w:cs="Calibri"/>
                <w:color w:val="0D0D0D" w:themeColor="text1" w:themeTint="F2"/>
              </w:rPr>
              <w:t xml:space="preserve"> AUDIT REPORT </w:t>
            </w:r>
          </w:p>
          <w:p w14:paraId="32BD8EAE" w14:textId="10885E83" w:rsidR="00FF1A9D" w:rsidRPr="00026C6A" w:rsidRDefault="000B55E1" w:rsidP="00710A36">
            <w:pPr>
              <w:rPr>
                <w:rFonts w:ascii="Calibri" w:hAnsi="Calibri" w:cs="Calibri"/>
                <w:color w:val="0D0D0D" w:themeColor="text1" w:themeTint="F2"/>
              </w:rPr>
            </w:pPr>
            <w:r>
              <w:rPr>
                <w:rFonts w:ascii="Calibri" w:hAnsi="Calibri" w:cs="Calibri"/>
                <w:color w:val="0D0D0D" w:themeColor="text1" w:themeTint="F2"/>
              </w:rPr>
              <w:t xml:space="preserve">         </w:t>
            </w:r>
            <w:r w:rsidR="007703B9" w:rsidRPr="00026C6A">
              <w:rPr>
                <w:rFonts w:ascii="Calibri" w:hAnsi="Calibri" w:cs="Calibri"/>
                <w:color w:val="0D0D0D" w:themeColor="text1" w:themeTint="F2"/>
              </w:rPr>
              <w:t>(REQUIREMENTS GATHERING)</w:t>
            </w:r>
          </w:p>
          <w:p w14:paraId="121A276B" w14:textId="51D4A549" w:rsidR="003341A1" w:rsidRPr="00026C6A" w:rsidRDefault="003341A1" w:rsidP="00710A36">
            <w:pPr>
              <w:rPr>
                <w:rFonts w:ascii="Calibri" w:hAnsi="Calibri" w:cs="Calibri"/>
                <w:color w:val="0D0D0D" w:themeColor="text1" w:themeTint="F2"/>
              </w:rPr>
            </w:pPr>
          </w:p>
        </w:tc>
      </w:tr>
      <w:tr w:rsidR="00FF1A9D" w14:paraId="68B3F0D1" w14:textId="77777777" w:rsidTr="008D30B5">
        <w:trPr>
          <w:trHeight w:val="585"/>
        </w:trPr>
        <w:tc>
          <w:tcPr>
            <w:tcW w:w="1733" w:type="dxa"/>
            <w:shd w:val="clear" w:color="auto" w:fill="C1E4F5" w:themeFill="accent1" w:themeFillTint="33"/>
          </w:tcPr>
          <w:p w14:paraId="5578A201" w14:textId="7AB3F1C4" w:rsidR="00FF1A9D" w:rsidRPr="00026C6A" w:rsidRDefault="00243785" w:rsidP="00710A36">
            <w:pPr>
              <w:rPr>
                <w:color w:val="0D0D0D" w:themeColor="text1" w:themeTint="F2"/>
              </w:rPr>
            </w:pPr>
            <w:r w:rsidRPr="00026C6A">
              <w:rPr>
                <w:color w:val="0D0D0D" w:themeColor="text1" w:themeTint="F2"/>
              </w:rPr>
              <w:t>COMPLETED</w:t>
            </w:r>
          </w:p>
        </w:tc>
        <w:tc>
          <w:tcPr>
            <w:tcW w:w="6811" w:type="dxa"/>
            <w:shd w:val="clear" w:color="auto" w:fill="FFFFFF" w:themeFill="background1"/>
          </w:tcPr>
          <w:p w14:paraId="1189AB15" w14:textId="256D212A" w:rsidR="00FF1A9D" w:rsidRDefault="000B55E1" w:rsidP="00710A36">
            <w:pPr>
              <w:rPr>
                <w:color w:val="0D0D0D" w:themeColor="text1" w:themeTint="F2"/>
              </w:rPr>
            </w:pPr>
            <w:r>
              <w:rPr>
                <w:color w:val="0D0D0D" w:themeColor="text1" w:themeTint="F2"/>
              </w:rPr>
              <w:t xml:space="preserve">        </w:t>
            </w:r>
            <w:r w:rsidR="003341A1" w:rsidRPr="00026C6A">
              <w:rPr>
                <w:color w:val="0D0D0D" w:themeColor="text1" w:themeTint="F2"/>
              </w:rPr>
              <w:t xml:space="preserve">Week </w:t>
            </w:r>
            <w:r w:rsidR="0030755F" w:rsidRPr="00026C6A">
              <w:rPr>
                <w:color w:val="0D0D0D" w:themeColor="text1" w:themeTint="F2"/>
              </w:rPr>
              <w:t>1 to Week 10</w:t>
            </w:r>
            <w:r w:rsidR="00026E02">
              <w:rPr>
                <w:color w:val="0D0D0D" w:themeColor="text1" w:themeTint="F2"/>
              </w:rPr>
              <w:t xml:space="preserve"> </w:t>
            </w:r>
            <w:r w:rsidR="00D03E8B" w:rsidRPr="00026C6A">
              <w:rPr>
                <w:color w:val="0D0D0D" w:themeColor="text1" w:themeTint="F2"/>
              </w:rPr>
              <w:t>(10 Weeks)</w:t>
            </w:r>
          </w:p>
          <w:p w14:paraId="0FEBEB70" w14:textId="1D7EAE30" w:rsidR="00C45BF2" w:rsidRPr="00026C6A" w:rsidRDefault="00C45BF2" w:rsidP="00710A36">
            <w:pPr>
              <w:rPr>
                <w:color w:val="0D0D0D" w:themeColor="text1" w:themeTint="F2"/>
              </w:rPr>
            </w:pPr>
          </w:p>
        </w:tc>
      </w:tr>
      <w:tr w:rsidR="00FF1A9D" w14:paraId="39ADDE05" w14:textId="77777777" w:rsidTr="008D30B5">
        <w:trPr>
          <w:trHeight w:val="1484"/>
        </w:trPr>
        <w:tc>
          <w:tcPr>
            <w:tcW w:w="1733" w:type="dxa"/>
            <w:shd w:val="clear" w:color="auto" w:fill="C1E4F5" w:themeFill="accent1" w:themeFillTint="33"/>
          </w:tcPr>
          <w:p w14:paraId="5A2A668E" w14:textId="30BD2F7B" w:rsidR="00FF1A9D" w:rsidRPr="00026C6A" w:rsidRDefault="00D03E8B" w:rsidP="00710A36">
            <w:pPr>
              <w:rPr>
                <w:color w:val="0D0D0D" w:themeColor="text1" w:themeTint="F2"/>
              </w:rPr>
            </w:pPr>
            <w:r w:rsidRPr="00026C6A">
              <w:rPr>
                <w:color w:val="0D0D0D" w:themeColor="text1" w:themeTint="F2"/>
              </w:rPr>
              <w:t>CHECKLIST</w:t>
            </w:r>
          </w:p>
        </w:tc>
        <w:tc>
          <w:tcPr>
            <w:tcW w:w="6811" w:type="dxa"/>
          </w:tcPr>
          <w:p w14:paraId="41FA1FF8" w14:textId="77777777" w:rsidR="00FF1A9D" w:rsidRDefault="00026C6A" w:rsidP="00026C6A">
            <w:pPr>
              <w:pStyle w:val="ListParagraph"/>
              <w:numPr>
                <w:ilvl w:val="0"/>
                <w:numId w:val="1"/>
              </w:numPr>
              <w:rPr>
                <w:rFonts w:ascii="Calibri" w:hAnsi="Calibri" w:cs="Calibri"/>
                <w:color w:val="0D0D0D" w:themeColor="text1" w:themeTint="F2"/>
              </w:rPr>
            </w:pPr>
            <w:r w:rsidRPr="00026C6A">
              <w:rPr>
                <w:rFonts w:ascii="Calibri" w:hAnsi="Calibri" w:cs="Calibri"/>
                <w:color w:val="0D0D0D" w:themeColor="text1" w:themeTint="F2"/>
              </w:rPr>
              <w:t xml:space="preserve">BRD </w:t>
            </w:r>
            <w:r w:rsidR="00BF20EB">
              <w:rPr>
                <w:rFonts w:ascii="Calibri" w:hAnsi="Calibri" w:cs="Calibri"/>
                <w:color w:val="0D0D0D" w:themeColor="text1" w:themeTint="F2"/>
              </w:rPr>
              <w:t>Template</w:t>
            </w:r>
          </w:p>
          <w:p w14:paraId="5520FF78" w14:textId="77777777" w:rsidR="00BF20EB" w:rsidRDefault="00BF20EB" w:rsidP="00026C6A">
            <w:pPr>
              <w:pStyle w:val="ListParagraph"/>
              <w:numPr>
                <w:ilvl w:val="0"/>
                <w:numId w:val="1"/>
              </w:numPr>
              <w:rPr>
                <w:rFonts w:ascii="Calibri" w:hAnsi="Calibri" w:cs="Calibri"/>
                <w:color w:val="0D0D0D" w:themeColor="text1" w:themeTint="F2"/>
              </w:rPr>
            </w:pPr>
            <w:r>
              <w:rPr>
                <w:rFonts w:ascii="Calibri" w:hAnsi="Calibri" w:cs="Calibri"/>
                <w:color w:val="0D0D0D" w:themeColor="text1" w:themeTint="F2"/>
              </w:rPr>
              <w:t>Elicitation result report</w:t>
            </w:r>
          </w:p>
          <w:p w14:paraId="0E4C8590" w14:textId="77777777" w:rsidR="00BF20EB" w:rsidRDefault="00CA391E" w:rsidP="00026C6A">
            <w:pPr>
              <w:pStyle w:val="ListParagraph"/>
              <w:numPr>
                <w:ilvl w:val="0"/>
                <w:numId w:val="1"/>
              </w:numPr>
              <w:rPr>
                <w:rFonts w:ascii="Calibri" w:hAnsi="Calibri" w:cs="Calibri"/>
                <w:color w:val="0D0D0D" w:themeColor="text1" w:themeTint="F2"/>
              </w:rPr>
            </w:pPr>
            <w:r>
              <w:rPr>
                <w:rFonts w:ascii="Calibri" w:hAnsi="Calibri" w:cs="Calibri"/>
                <w:color w:val="0D0D0D" w:themeColor="text1" w:themeTint="F2"/>
              </w:rPr>
              <w:t>Duplicate Requirement report</w:t>
            </w:r>
          </w:p>
          <w:p w14:paraId="72E7F5B9" w14:textId="77777777" w:rsidR="00CA391E" w:rsidRDefault="00CA391E" w:rsidP="00026C6A">
            <w:pPr>
              <w:pStyle w:val="ListParagraph"/>
              <w:numPr>
                <w:ilvl w:val="0"/>
                <w:numId w:val="1"/>
              </w:numPr>
              <w:rPr>
                <w:rFonts w:ascii="Calibri" w:hAnsi="Calibri" w:cs="Calibri"/>
                <w:color w:val="0D0D0D" w:themeColor="text1" w:themeTint="F2"/>
              </w:rPr>
            </w:pPr>
            <w:r>
              <w:rPr>
                <w:rFonts w:ascii="Calibri" w:hAnsi="Calibri" w:cs="Calibri"/>
                <w:color w:val="0D0D0D" w:themeColor="text1" w:themeTint="F2"/>
              </w:rPr>
              <w:t>G</w:t>
            </w:r>
            <w:r w:rsidR="00A914C8">
              <w:rPr>
                <w:rFonts w:ascii="Calibri" w:hAnsi="Calibri" w:cs="Calibri"/>
                <w:color w:val="0D0D0D" w:themeColor="text1" w:themeTint="F2"/>
              </w:rPr>
              <w:t>rouping of functionalities/features-client sign off</w:t>
            </w:r>
          </w:p>
          <w:p w14:paraId="27AD2D41" w14:textId="7ECE2FF6" w:rsidR="002144B2" w:rsidRPr="00026C6A" w:rsidRDefault="002144B2" w:rsidP="00026C6A">
            <w:pPr>
              <w:pStyle w:val="ListParagraph"/>
              <w:numPr>
                <w:ilvl w:val="0"/>
                <w:numId w:val="1"/>
              </w:numPr>
              <w:rPr>
                <w:rFonts w:ascii="Calibri" w:hAnsi="Calibri" w:cs="Calibri"/>
                <w:color w:val="0D0D0D" w:themeColor="text1" w:themeTint="F2"/>
              </w:rPr>
            </w:pPr>
            <w:r>
              <w:rPr>
                <w:rFonts w:ascii="Calibri" w:hAnsi="Calibri" w:cs="Calibri"/>
                <w:color w:val="0D0D0D" w:themeColor="text1" w:themeTint="F2"/>
              </w:rPr>
              <w:t>E</w:t>
            </w:r>
            <w:r w:rsidR="00380ADE">
              <w:rPr>
                <w:rFonts w:ascii="Calibri" w:hAnsi="Calibri" w:cs="Calibri"/>
                <w:color w:val="0D0D0D" w:themeColor="text1" w:themeTint="F2"/>
              </w:rPr>
              <w:t>-</w:t>
            </w:r>
            <w:r>
              <w:rPr>
                <w:rFonts w:ascii="Calibri" w:hAnsi="Calibri" w:cs="Calibri"/>
                <w:color w:val="0D0D0D" w:themeColor="text1" w:themeTint="F2"/>
              </w:rPr>
              <w:t xml:space="preserve">mail communication to </w:t>
            </w:r>
            <w:r w:rsidR="00380ADE">
              <w:rPr>
                <w:rFonts w:ascii="Calibri" w:hAnsi="Calibri" w:cs="Calibri"/>
                <w:color w:val="0D0D0D" w:themeColor="text1" w:themeTint="F2"/>
              </w:rPr>
              <w:t>CC, BCC</w:t>
            </w:r>
          </w:p>
        </w:tc>
      </w:tr>
    </w:tbl>
    <w:p w14:paraId="4ABA353A" w14:textId="7B3B8C3B" w:rsidR="00C3459B" w:rsidRDefault="00487AAC" w:rsidP="00710A36">
      <w:pPr>
        <w:rPr>
          <w:b/>
          <w:bCs/>
          <w:color w:val="0D0D0D" w:themeColor="text1" w:themeTint="F2"/>
          <w:sz w:val="28"/>
          <w:szCs w:val="28"/>
        </w:rPr>
      </w:pPr>
      <w:r>
        <w:rPr>
          <w:b/>
          <w:bCs/>
          <w:color w:val="0D0D0D" w:themeColor="text1" w:themeTint="F2"/>
          <w:sz w:val="28"/>
          <w:szCs w:val="28"/>
        </w:rPr>
        <w:t xml:space="preserve">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6867"/>
      </w:tblGrid>
      <w:tr w:rsidR="009D6847" w14:paraId="2529FDD0" w14:textId="77777777" w:rsidTr="008D30B5">
        <w:trPr>
          <w:trHeight w:val="725"/>
        </w:trPr>
        <w:tc>
          <w:tcPr>
            <w:tcW w:w="1707" w:type="dxa"/>
            <w:shd w:val="clear" w:color="auto" w:fill="FAE2D5" w:themeFill="accent2" w:themeFillTint="33"/>
          </w:tcPr>
          <w:p w14:paraId="7BFC5190" w14:textId="290576AF" w:rsidR="009D6847" w:rsidRPr="00CE1F1E" w:rsidRDefault="009D6847" w:rsidP="00710A36">
            <w:pPr>
              <w:rPr>
                <w:color w:val="0D0D0D" w:themeColor="text1" w:themeTint="F2"/>
              </w:rPr>
            </w:pPr>
            <w:r w:rsidRPr="00CE1F1E">
              <w:rPr>
                <w:color w:val="0D0D0D" w:themeColor="text1" w:themeTint="F2"/>
              </w:rPr>
              <w:t>S</w:t>
            </w:r>
            <w:r w:rsidR="004970E8" w:rsidRPr="00CE1F1E">
              <w:rPr>
                <w:color w:val="0D0D0D" w:themeColor="text1" w:themeTint="F2"/>
              </w:rPr>
              <w:t>TAGE</w:t>
            </w:r>
          </w:p>
        </w:tc>
        <w:tc>
          <w:tcPr>
            <w:tcW w:w="6867" w:type="dxa"/>
          </w:tcPr>
          <w:p w14:paraId="4166758F" w14:textId="467DD2B5" w:rsidR="009D6847" w:rsidRPr="004B757B" w:rsidRDefault="000B55E1" w:rsidP="00710A36">
            <w:pPr>
              <w:rPr>
                <w:color w:val="0D0D0D" w:themeColor="text1" w:themeTint="F2"/>
              </w:rPr>
            </w:pPr>
            <w:r w:rsidRPr="004B757B">
              <w:rPr>
                <w:color w:val="0D0D0D" w:themeColor="text1" w:themeTint="F2"/>
              </w:rPr>
              <w:t xml:space="preserve">        </w:t>
            </w:r>
            <w:r w:rsidR="009C4C69" w:rsidRPr="004B757B">
              <w:rPr>
                <w:color w:val="0D0D0D" w:themeColor="text1" w:themeTint="F2"/>
              </w:rPr>
              <w:t xml:space="preserve">QUARTER </w:t>
            </w:r>
            <w:r w:rsidR="005B215B" w:rsidRPr="004B757B">
              <w:rPr>
                <w:color w:val="0D0D0D" w:themeColor="text1" w:themeTint="F2"/>
              </w:rPr>
              <w:t xml:space="preserve">2 </w:t>
            </w:r>
            <w:r w:rsidR="008F6DD9" w:rsidRPr="004B757B">
              <w:rPr>
                <w:color w:val="0D0D0D" w:themeColor="text1" w:themeTint="F2"/>
              </w:rPr>
              <w:t>AUDIT REPORT</w:t>
            </w:r>
          </w:p>
          <w:p w14:paraId="388AF5EA" w14:textId="77777777" w:rsidR="00992B92" w:rsidRPr="004B757B" w:rsidRDefault="000B55E1" w:rsidP="00710A36">
            <w:pPr>
              <w:rPr>
                <w:color w:val="0D0D0D" w:themeColor="text1" w:themeTint="F2"/>
              </w:rPr>
            </w:pPr>
            <w:r w:rsidRPr="004B757B">
              <w:rPr>
                <w:color w:val="0D0D0D" w:themeColor="text1" w:themeTint="F2"/>
              </w:rPr>
              <w:t xml:space="preserve">        </w:t>
            </w:r>
            <w:r w:rsidR="00992B92" w:rsidRPr="004B757B">
              <w:rPr>
                <w:color w:val="0D0D0D" w:themeColor="text1" w:themeTint="F2"/>
              </w:rPr>
              <w:t>(REQUIREMENT ANALYSIS)</w:t>
            </w:r>
          </w:p>
          <w:p w14:paraId="19D1EAD0" w14:textId="19EA5DB8" w:rsidR="00D44A15" w:rsidRPr="009C4C69" w:rsidRDefault="00D44A15" w:rsidP="00710A36">
            <w:pPr>
              <w:rPr>
                <w:color w:val="0D0D0D" w:themeColor="text1" w:themeTint="F2"/>
              </w:rPr>
            </w:pPr>
          </w:p>
        </w:tc>
      </w:tr>
      <w:tr w:rsidR="009D6847" w14:paraId="2D84BEA9" w14:textId="77777777" w:rsidTr="008D30B5">
        <w:trPr>
          <w:trHeight w:val="478"/>
        </w:trPr>
        <w:tc>
          <w:tcPr>
            <w:tcW w:w="1707" w:type="dxa"/>
            <w:shd w:val="clear" w:color="auto" w:fill="FAE2D5" w:themeFill="accent2" w:themeFillTint="33"/>
          </w:tcPr>
          <w:p w14:paraId="56FADCA4" w14:textId="518144E8" w:rsidR="009D6847" w:rsidRPr="00CE1F1E" w:rsidRDefault="004970E8" w:rsidP="00710A36">
            <w:pPr>
              <w:rPr>
                <w:color w:val="0D0D0D" w:themeColor="text1" w:themeTint="F2"/>
              </w:rPr>
            </w:pPr>
            <w:r w:rsidRPr="00CE1F1E">
              <w:rPr>
                <w:color w:val="0D0D0D" w:themeColor="text1" w:themeTint="F2"/>
              </w:rPr>
              <w:t>COMPLETED</w:t>
            </w:r>
          </w:p>
        </w:tc>
        <w:tc>
          <w:tcPr>
            <w:tcW w:w="6867" w:type="dxa"/>
          </w:tcPr>
          <w:p w14:paraId="5C363911" w14:textId="4B4C5106" w:rsidR="009D6847" w:rsidRDefault="000B55E1" w:rsidP="00710A36">
            <w:pPr>
              <w:rPr>
                <w:rFonts w:ascii="Calibri" w:hAnsi="Calibri" w:cs="Calibri"/>
                <w:color w:val="0D0D0D" w:themeColor="text1" w:themeTint="F2"/>
              </w:rPr>
            </w:pPr>
            <w:r>
              <w:rPr>
                <w:rFonts w:ascii="Calibri" w:hAnsi="Calibri" w:cs="Calibri"/>
                <w:color w:val="0D0D0D" w:themeColor="text1" w:themeTint="F2"/>
              </w:rPr>
              <w:t xml:space="preserve">       </w:t>
            </w:r>
            <w:r w:rsidR="00D44A15">
              <w:rPr>
                <w:rFonts w:ascii="Calibri" w:hAnsi="Calibri" w:cs="Calibri"/>
                <w:color w:val="0D0D0D" w:themeColor="text1" w:themeTint="F2"/>
              </w:rPr>
              <w:t xml:space="preserve"> </w:t>
            </w:r>
            <w:r w:rsidR="006C17A1">
              <w:rPr>
                <w:rFonts w:ascii="Calibri" w:hAnsi="Calibri" w:cs="Calibri"/>
                <w:color w:val="0D0D0D" w:themeColor="text1" w:themeTint="F2"/>
              </w:rPr>
              <w:t>W</w:t>
            </w:r>
            <w:r w:rsidR="00D73369">
              <w:rPr>
                <w:rFonts w:ascii="Calibri" w:hAnsi="Calibri" w:cs="Calibri"/>
                <w:color w:val="0D0D0D" w:themeColor="text1" w:themeTint="F2"/>
              </w:rPr>
              <w:t xml:space="preserve">eek </w:t>
            </w:r>
            <w:r w:rsidR="008F6DD9">
              <w:rPr>
                <w:rFonts w:ascii="Calibri" w:hAnsi="Calibri" w:cs="Calibri"/>
                <w:color w:val="0D0D0D" w:themeColor="text1" w:themeTint="F2"/>
              </w:rPr>
              <w:t xml:space="preserve">16 </w:t>
            </w:r>
            <w:r w:rsidR="006D3875">
              <w:rPr>
                <w:rFonts w:ascii="Calibri" w:hAnsi="Calibri" w:cs="Calibri"/>
                <w:color w:val="0D0D0D" w:themeColor="text1" w:themeTint="F2"/>
              </w:rPr>
              <w:t>TO 2</w:t>
            </w:r>
            <w:r w:rsidR="008F6DD9">
              <w:rPr>
                <w:rFonts w:ascii="Calibri" w:hAnsi="Calibri" w:cs="Calibri"/>
                <w:color w:val="0D0D0D" w:themeColor="text1" w:themeTint="F2"/>
              </w:rPr>
              <w:t>3</w:t>
            </w:r>
            <w:r w:rsidR="006D3875">
              <w:rPr>
                <w:rFonts w:ascii="Calibri" w:hAnsi="Calibri" w:cs="Calibri"/>
                <w:color w:val="0D0D0D" w:themeColor="text1" w:themeTint="F2"/>
              </w:rPr>
              <w:t xml:space="preserve"> </w:t>
            </w:r>
            <w:r w:rsidR="00D44A15">
              <w:rPr>
                <w:rFonts w:ascii="Calibri" w:hAnsi="Calibri" w:cs="Calibri"/>
                <w:color w:val="0D0D0D" w:themeColor="text1" w:themeTint="F2"/>
              </w:rPr>
              <w:t>(</w:t>
            </w:r>
            <w:r w:rsidR="008F6DD9">
              <w:rPr>
                <w:rFonts w:ascii="Calibri" w:hAnsi="Calibri" w:cs="Calibri"/>
                <w:color w:val="0D0D0D" w:themeColor="text1" w:themeTint="F2"/>
              </w:rPr>
              <w:t>7</w:t>
            </w:r>
            <w:r w:rsidR="00D73369">
              <w:rPr>
                <w:rFonts w:ascii="Calibri" w:hAnsi="Calibri" w:cs="Calibri"/>
                <w:color w:val="0D0D0D" w:themeColor="text1" w:themeTint="F2"/>
              </w:rPr>
              <w:t xml:space="preserve"> Weeks</w:t>
            </w:r>
            <w:r w:rsidR="00026E02">
              <w:rPr>
                <w:rFonts w:ascii="Calibri" w:hAnsi="Calibri" w:cs="Calibri"/>
                <w:color w:val="0D0D0D" w:themeColor="text1" w:themeTint="F2"/>
              </w:rPr>
              <w:t>)</w:t>
            </w:r>
          </w:p>
          <w:p w14:paraId="70EF75BD" w14:textId="53668E4D" w:rsidR="00D44A15" w:rsidRPr="006C17A1" w:rsidRDefault="00D44A15" w:rsidP="00710A36">
            <w:pPr>
              <w:rPr>
                <w:rFonts w:ascii="Calibri" w:hAnsi="Calibri" w:cs="Calibri"/>
                <w:color w:val="0D0D0D" w:themeColor="text1" w:themeTint="F2"/>
              </w:rPr>
            </w:pPr>
          </w:p>
        </w:tc>
      </w:tr>
      <w:tr w:rsidR="009D6847" w14:paraId="55145D88" w14:textId="77777777" w:rsidTr="008D30B5">
        <w:trPr>
          <w:trHeight w:val="1211"/>
        </w:trPr>
        <w:tc>
          <w:tcPr>
            <w:tcW w:w="1707" w:type="dxa"/>
            <w:shd w:val="clear" w:color="auto" w:fill="FAE2D5" w:themeFill="accent2" w:themeFillTint="33"/>
          </w:tcPr>
          <w:p w14:paraId="58931B8E" w14:textId="5CB19074" w:rsidR="009D6847" w:rsidRPr="00CE1F1E" w:rsidRDefault="004970E8" w:rsidP="00710A36">
            <w:pPr>
              <w:rPr>
                <w:color w:val="0D0D0D" w:themeColor="text1" w:themeTint="F2"/>
              </w:rPr>
            </w:pPr>
            <w:r w:rsidRPr="00CE1F1E">
              <w:rPr>
                <w:color w:val="0D0D0D" w:themeColor="text1" w:themeTint="F2"/>
              </w:rPr>
              <w:t>CHECKLIST</w:t>
            </w:r>
          </w:p>
        </w:tc>
        <w:tc>
          <w:tcPr>
            <w:tcW w:w="6867" w:type="dxa"/>
          </w:tcPr>
          <w:p w14:paraId="5753FCF8" w14:textId="77777777" w:rsidR="009D6847" w:rsidRPr="00D73369" w:rsidRDefault="00026E02" w:rsidP="00026E02">
            <w:pPr>
              <w:pStyle w:val="ListParagraph"/>
              <w:numPr>
                <w:ilvl w:val="0"/>
                <w:numId w:val="1"/>
              </w:numPr>
              <w:rPr>
                <w:rFonts w:ascii="Calibri" w:hAnsi="Calibri" w:cs="Calibri"/>
                <w:b/>
                <w:bCs/>
                <w:color w:val="0D0D0D" w:themeColor="text1" w:themeTint="F2"/>
              </w:rPr>
            </w:pPr>
            <w:r w:rsidRPr="00026E02">
              <w:rPr>
                <w:rFonts w:ascii="Calibri" w:hAnsi="Calibri" w:cs="Calibri"/>
                <w:color w:val="0D0D0D" w:themeColor="text1" w:themeTint="F2"/>
              </w:rPr>
              <w:t>UML Diagrams</w:t>
            </w:r>
          </w:p>
          <w:p w14:paraId="273AA08E" w14:textId="77777777" w:rsidR="00D73369" w:rsidRDefault="00186FFA" w:rsidP="00026E02">
            <w:pPr>
              <w:pStyle w:val="ListParagraph"/>
              <w:numPr>
                <w:ilvl w:val="0"/>
                <w:numId w:val="1"/>
              </w:numPr>
              <w:rPr>
                <w:rFonts w:ascii="Calibri" w:hAnsi="Calibri" w:cs="Calibri"/>
                <w:color w:val="0D0D0D" w:themeColor="text1" w:themeTint="F2"/>
              </w:rPr>
            </w:pPr>
            <w:r w:rsidRPr="00186FFA">
              <w:rPr>
                <w:rFonts w:ascii="Calibri" w:hAnsi="Calibri" w:cs="Calibri"/>
                <w:color w:val="0D0D0D" w:themeColor="text1" w:themeTint="F2"/>
              </w:rPr>
              <w:t>Business to functional requirements mapping</w:t>
            </w:r>
          </w:p>
          <w:p w14:paraId="2E31B117" w14:textId="77777777" w:rsidR="00186FFA" w:rsidRDefault="00D44A15" w:rsidP="00026E02">
            <w:pPr>
              <w:pStyle w:val="ListParagraph"/>
              <w:numPr>
                <w:ilvl w:val="0"/>
                <w:numId w:val="1"/>
              </w:numPr>
              <w:rPr>
                <w:rFonts w:ascii="Calibri" w:hAnsi="Calibri" w:cs="Calibri"/>
                <w:color w:val="0D0D0D" w:themeColor="text1" w:themeTint="F2"/>
              </w:rPr>
            </w:pPr>
            <w:r>
              <w:rPr>
                <w:rFonts w:ascii="Calibri" w:hAnsi="Calibri" w:cs="Calibri"/>
                <w:color w:val="0D0D0D" w:themeColor="text1" w:themeTint="F2"/>
              </w:rPr>
              <w:t>Client sign-off documen</w:t>
            </w:r>
            <w:r w:rsidR="00380ADE">
              <w:rPr>
                <w:rFonts w:ascii="Calibri" w:hAnsi="Calibri" w:cs="Calibri"/>
                <w:color w:val="0D0D0D" w:themeColor="text1" w:themeTint="F2"/>
              </w:rPr>
              <w:t>ts</w:t>
            </w:r>
          </w:p>
          <w:p w14:paraId="4368F05D" w14:textId="77777777" w:rsidR="00380ADE" w:rsidRDefault="00380ADE" w:rsidP="00026E02">
            <w:pPr>
              <w:pStyle w:val="ListParagraph"/>
              <w:numPr>
                <w:ilvl w:val="0"/>
                <w:numId w:val="1"/>
              </w:numPr>
              <w:rPr>
                <w:rFonts w:ascii="Calibri" w:hAnsi="Calibri" w:cs="Calibri"/>
                <w:color w:val="0D0D0D" w:themeColor="text1" w:themeTint="F2"/>
              </w:rPr>
            </w:pPr>
            <w:r>
              <w:rPr>
                <w:rFonts w:ascii="Calibri" w:hAnsi="Calibri" w:cs="Calibri"/>
                <w:color w:val="0D0D0D" w:themeColor="text1" w:themeTint="F2"/>
              </w:rPr>
              <w:t>RTM control</w:t>
            </w:r>
          </w:p>
          <w:p w14:paraId="1E94FF57" w14:textId="2741A1D9" w:rsidR="00380ADE" w:rsidRPr="00186FFA" w:rsidRDefault="00380ADE" w:rsidP="00026E02">
            <w:pPr>
              <w:pStyle w:val="ListParagraph"/>
              <w:numPr>
                <w:ilvl w:val="0"/>
                <w:numId w:val="1"/>
              </w:numPr>
              <w:rPr>
                <w:rFonts w:ascii="Calibri" w:hAnsi="Calibri" w:cs="Calibri"/>
                <w:color w:val="0D0D0D" w:themeColor="text1" w:themeTint="F2"/>
              </w:rPr>
            </w:pPr>
            <w:r>
              <w:rPr>
                <w:rFonts w:ascii="Calibri" w:hAnsi="Calibri" w:cs="Calibri"/>
                <w:color w:val="0D0D0D" w:themeColor="text1" w:themeTint="F2"/>
              </w:rPr>
              <w:t xml:space="preserve">E-Mail </w:t>
            </w:r>
            <w:r w:rsidR="008F6DD9">
              <w:rPr>
                <w:rFonts w:ascii="Calibri" w:hAnsi="Calibri" w:cs="Calibri"/>
                <w:color w:val="0D0D0D" w:themeColor="text1" w:themeTint="F2"/>
              </w:rPr>
              <w:t>communication to</w:t>
            </w:r>
            <w:r>
              <w:rPr>
                <w:rFonts w:ascii="Calibri" w:hAnsi="Calibri" w:cs="Calibri"/>
                <w:color w:val="0D0D0D" w:themeColor="text1" w:themeTint="F2"/>
              </w:rPr>
              <w:t xml:space="preserve"> </w:t>
            </w:r>
            <w:r w:rsidR="005B215B">
              <w:rPr>
                <w:rFonts w:ascii="Calibri" w:hAnsi="Calibri" w:cs="Calibri"/>
                <w:color w:val="0D0D0D" w:themeColor="text1" w:themeTint="F2"/>
              </w:rPr>
              <w:t>CC, BCC</w:t>
            </w:r>
          </w:p>
        </w:tc>
      </w:tr>
    </w:tbl>
    <w:tbl>
      <w:tblPr>
        <w:tblStyle w:val="TableGrid"/>
        <w:tblpPr w:leftFromText="180" w:rightFromText="180" w:vertAnchor="text" w:horzAnchor="margin" w:tblpY="950"/>
        <w:tblOverlap w:val="never"/>
        <w:tblW w:w="7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5940"/>
      </w:tblGrid>
      <w:tr w:rsidR="00031C9A" w14:paraId="4FDE7624" w14:textId="77777777" w:rsidTr="008D30B5">
        <w:tc>
          <w:tcPr>
            <w:tcW w:w="1705" w:type="dxa"/>
            <w:shd w:val="clear" w:color="auto" w:fill="F2CEED" w:themeFill="accent5" w:themeFillTint="33"/>
          </w:tcPr>
          <w:p w14:paraId="535A7D41" w14:textId="234C8DF6" w:rsidR="00031C9A" w:rsidRPr="00CE1F1E" w:rsidRDefault="00031C9A" w:rsidP="00031C9A">
            <w:pPr>
              <w:rPr>
                <w:rFonts w:ascii="Calibri" w:hAnsi="Calibri" w:cs="Calibri"/>
                <w:color w:val="0D0D0D" w:themeColor="text1" w:themeTint="F2"/>
              </w:rPr>
            </w:pPr>
            <w:r w:rsidRPr="00CE1F1E">
              <w:rPr>
                <w:rFonts w:ascii="Calibri" w:hAnsi="Calibri" w:cs="Calibri"/>
                <w:color w:val="0D0D0D" w:themeColor="text1" w:themeTint="F2"/>
              </w:rPr>
              <w:t>STAGE</w:t>
            </w:r>
          </w:p>
        </w:tc>
        <w:tc>
          <w:tcPr>
            <w:tcW w:w="5940" w:type="dxa"/>
          </w:tcPr>
          <w:p w14:paraId="7F319EB5" w14:textId="77777777" w:rsidR="00031C9A" w:rsidRDefault="004B757B" w:rsidP="00031C9A">
            <w:pPr>
              <w:rPr>
                <w:color w:val="0D0D0D" w:themeColor="text1" w:themeTint="F2"/>
              </w:rPr>
            </w:pPr>
            <w:r>
              <w:rPr>
                <w:color w:val="0D0D0D" w:themeColor="text1" w:themeTint="F2"/>
              </w:rPr>
              <w:t xml:space="preserve">              QUARTER 3 </w:t>
            </w:r>
            <w:r w:rsidR="00E57D1D">
              <w:rPr>
                <w:color w:val="0D0D0D" w:themeColor="text1" w:themeTint="F2"/>
              </w:rPr>
              <w:t xml:space="preserve">AUDIT </w:t>
            </w:r>
            <w:r w:rsidR="00CC7BA7">
              <w:rPr>
                <w:color w:val="0D0D0D" w:themeColor="text1" w:themeTint="F2"/>
              </w:rPr>
              <w:t xml:space="preserve">REPORT </w:t>
            </w:r>
          </w:p>
          <w:p w14:paraId="574485E5" w14:textId="77777777" w:rsidR="00CC7BA7" w:rsidRDefault="00CC7BA7" w:rsidP="00031C9A">
            <w:pPr>
              <w:rPr>
                <w:color w:val="0D0D0D" w:themeColor="text1" w:themeTint="F2"/>
              </w:rPr>
            </w:pPr>
            <w:r>
              <w:rPr>
                <w:color w:val="0D0D0D" w:themeColor="text1" w:themeTint="F2"/>
              </w:rPr>
              <w:t xml:space="preserve">              </w:t>
            </w:r>
            <w:r w:rsidR="00300530">
              <w:rPr>
                <w:color w:val="0D0D0D" w:themeColor="text1" w:themeTint="F2"/>
              </w:rPr>
              <w:t>(</w:t>
            </w:r>
            <w:r w:rsidR="005915ED">
              <w:rPr>
                <w:color w:val="0D0D0D" w:themeColor="text1" w:themeTint="F2"/>
              </w:rPr>
              <w:t>D</w:t>
            </w:r>
            <w:r w:rsidR="00787A99">
              <w:rPr>
                <w:color w:val="0D0D0D" w:themeColor="text1" w:themeTint="F2"/>
              </w:rPr>
              <w:t>ESIGN AND DEVELOPMENT)</w:t>
            </w:r>
          </w:p>
          <w:p w14:paraId="5183FF1A" w14:textId="6C863F29" w:rsidR="00B749CA" w:rsidRDefault="00B749CA" w:rsidP="00031C9A">
            <w:pPr>
              <w:rPr>
                <w:color w:val="0D0D0D" w:themeColor="text1" w:themeTint="F2"/>
              </w:rPr>
            </w:pPr>
          </w:p>
        </w:tc>
      </w:tr>
      <w:tr w:rsidR="00031C9A" w14:paraId="7A7834C1" w14:textId="77777777" w:rsidTr="008D30B5">
        <w:trPr>
          <w:trHeight w:val="413"/>
        </w:trPr>
        <w:tc>
          <w:tcPr>
            <w:tcW w:w="1705" w:type="dxa"/>
            <w:shd w:val="clear" w:color="auto" w:fill="F2CEED" w:themeFill="accent5" w:themeFillTint="33"/>
          </w:tcPr>
          <w:p w14:paraId="246719EC" w14:textId="05859CDE" w:rsidR="00031C9A" w:rsidRPr="00CE1F1E" w:rsidRDefault="00031C9A" w:rsidP="00031C9A">
            <w:pPr>
              <w:rPr>
                <w:rFonts w:ascii="Calibri" w:hAnsi="Calibri" w:cs="Calibri"/>
                <w:color w:val="0D0D0D" w:themeColor="text1" w:themeTint="F2"/>
              </w:rPr>
            </w:pPr>
            <w:r w:rsidRPr="00CE1F1E">
              <w:rPr>
                <w:rFonts w:ascii="Calibri" w:hAnsi="Calibri" w:cs="Calibri"/>
                <w:color w:val="0D0D0D" w:themeColor="text1" w:themeTint="F2"/>
              </w:rPr>
              <w:t>COMPLETED</w:t>
            </w:r>
          </w:p>
        </w:tc>
        <w:tc>
          <w:tcPr>
            <w:tcW w:w="5940" w:type="dxa"/>
          </w:tcPr>
          <w:p w14:paraId="2AACC6FA" w14:textId="77777777" w:rsidR="00031C9A" w:rsidRDefault="00787A99" w:rsidP="00031C9A">
            <w:pPr>
              <w:rPr>
                <w:color w:val="0D0D0D" w:themeColor="text1" w:themeTint="F2"/>
              </w:rPr>
            </w:pPr>
            <w:r>
              <w:rPr>
                <w:color w:val="0D0D0D" w:themeColor="text1" w:themeTint="F2"/>
              </w:rPr>
              <w:t xml:space="preserve">            Week </w:t>
            </w:r>
            <w:r w:rsidR="00F74F6D">
              <w:rPr>
                <w:color w:val="0D0D0D" w:themeColor="text1" w:themeTint="F2"/>
              </w:rPr>
              <w:t>30 TO</w:t>
            </w:r>
            <w:r w:rsidR="00B749CA">
              <w:rPr>
                <w:color w:val="0D0D0D" w:themeColor="text1" w:themeTint="F2"/>
              </w:rPr>
              <w:t xml:space="preserve"> </w:t>
            </w:r>
            <w:r w:rsidR="00CE1F1E">
              <w:rPr>
                <w:color w:val="0D0D0D" w:themeColor="text1" w:themeTint="F2"/>
              </w:rPr>
              <w:t>60(20</w:t>
            </w:r>
            <w:r w:rsidR="00B749CA">
              <w:rPr>
                <w:color w:val="0D0D0D" w:themeColor="text1" w:themeTint="F2"/>
              </w:rPr>
              <w:t xml:space="preserve"> W</w:t>
            </w:r>
            <w:r w:rsidR="00CE1F1E">
              <w:rPr>
                <w:color w:val="0D0D0D" w:themeColor="text1" w:themeTint="F2"/>
              </w:rPr>
              <w:t>eeks)</w:t>
            </w:r>
          </w:p>
          <w:p w14:paraId="225A3A38" w14:textId="2E8A1D5F" w:rsidR="008E5D5D" w:rsidRDefault="008E5D5D" w:rsidP="00031C9A">
            <w:pPr>
              <w:rPr>
                <w:color w:val="0D0D0D" w:themeColor="text1" w:themeTint="F2"/>
              </w:rPr>
            </w:pPr>
          </w:p>
        </w:tc>
      </w:tr>
      <w:tr w:rsidR="00031C9A" w14:paraId="4CCDDA61" w14:textId="77777777" w:rsidTr="008D30B5">
        <w:tc>
          <w:tcPr>
            <w:tcW w:w="1705" w:type="dxa"/>
            <w:shd w:val="clear" w:color="auto" w:fill="F2CEED" w:themeFill="accent5" w:themeFillTint="33"/>
          </w:tcPr>
          <w:p w14:paraId="708CDC14" w14:textId="505D05F0" w:rsidR="00031C9A" w:rsidRPr="00CE1F1E" w:rsidRDefault="00031C9A" w:rsidP="00031C9A">
            <w:pPr>
              <w:rPr>
                <w:rFonts w:ascii="Calibri" w:hAnsi="Calibri" w:cs="Calibri"/>
                <w:color w:val="0D0D0D" w:themeColor="text1" w:themeTint="F2"/>
              </w:rPr>
            </w:pPr>
            <w:r w:rsidRPr="00CE1F1E">
              <w:rPr>
                <w:rFonts w:ascii="Calibri" w:hAnsi="Calibri" w:cs="Calibri"/>
                <w:color w:val="0D0D0D" w:themeColor="text1" w:themeTint="F2"/>
              </w:rPr>
              <w:t>CHECKLIST</w:t>
            </w:r>
          </w:p>
        </w:tc>
        <w:tc>
          <w:tcPr>
            <w:tcW w:w="5940" w:type="dxa"/>
          </w:tcPr>
          <w:p w14:paraId="4064D6F4" w14:textId="77777777" w:rsidR="00031C9A" w:rsidRDefault="00B03213" w:rsidP="00B03213">
            <w:pPr>
              <w:pStyle w:val="ListParagraph"/>
              <w:numPr>
                <w:ilvl w:val="0"/>
                <w:numId w:val="1"/>
              </w:numPr>
              <w:rPr>
                <w:color w:val="0D0D0D" w:themeColor="text1" w:themeTint="F2"/>
              </w:rPr>
            </w:pPr>
            <w:r>
              <w:rPr>
                <w:color w:val="0D0D0D" w:themeColor="text1" w:themeTint="F2"/>
              </w:rPr>
              <w:t>Utilization of tools</w:t>
            </w:r>
          </w:p>
          <w:p w14:paraId="25C77EB6" w14:textId="77777777" w:rsidR="00B03213" w:rsidRDefault="00B03213" w:rsidP="00B03213">
            <w:pPr>
              <w:pStyle w:val="ListParagraph"/>
              <w:numPr>
                <w:ilvl w:val="0"/>
                <w:numId w:val="1"/>
              </w:numPr>
              <w:rPr>
                <w:color w:val="0D0D0D" w:themeColor="text1" w:themeTint="F2"/>
              </w:rPr>
            </w:pPr>
            <w:r>
              <w:rPr>
                <w:color w:val="0D0D0D" w:themeColor="text1" w:themeTint="F2"/>
              </w:rPr>
              <w:t xml:space="preserve">Documented evidence </w:t>
            </w:r>
            <w:r w:rsidR="002003EB">
              <w:rPr>
                <w:color w:val="0D0D0D" w:themeColor="text1" w:themeTint="F2"/>
              </w:rPr>
              <w:t>on client communication</w:t>
            </w:r>
          </w:p>
          <w:p w14:paraId="192E5278" w14:textId="77777777" w:rsidR="00DF1956" w:rsidRDefault="008E5D5D" w:rsidP="00B03213">
            <w:pPr>
              <w:pStyle w:val="ListParagraph"/>
              <w:numPr>
                <w:ilvl w:val="0"/>
                <w:numId w:val="1"/>
              </w:numPr>
              <w:rPr>
                <w:color w:val="0D0D0D" w:themeColor="text1" w:themeTint="F2"/>
              </w:rPr>
            </w:pPr>
            <w:r>
              <w:rPr>
                <w:color w:val="0D0D0D" w:themeColor="text1" w:themeTint="F2"/>
              </w:rPr>
              <w:lastRenderedPageBreak/>
              <w:t>Stakeholder MOM</w:t>
            </w:r>
          </w:p>
          <w:p w14:paraId="4D800819" w14:textId="77777777" w:rsidR="008E5D5D" w:rsidRDefault="00A76D3F" w:rsidP="00B03213">
            <w:pPr>
              <w:pStyle w:val="ListParagraph"/>
              <w:numPr>
                <w:ilvl w:val="0"/>
                <w:numId w:val="1"/>
              </w:numPr>
              <w:rPr>
                <w:color w:val="0D0D0D" w:themeColor="text1" w:themeTint="F2"/>
              </w:rPr>
            </w:pPr>
            <w:r>
              <w:rPr>
                <w:color w:val="0D0D0D" w:themeColor="text1" w:themeTint="F2"/>
              </w:rPr>
              <w:t>JAD Sessions report</w:t>
            </w:r>
          </w:p>
          <w:p w14:paraId="58D1DB16" w14:textId="77777777" w:rsidR="009031EE" w:rsidRDefault="009031EE" w:rsidP="00B03213">
            <w:pPr>
              <w:pStyle w:val="ListParagraph"/>
              <w:numPr>
                <w:ilvl w:val="0"/>
                <w:numId w:val="1"/>
              </w:numPr>
              <w:rPr>
                <w:color w:val="0D0D0D" w:themeColor="text1" w:themeTint="F2"/>
              </w:rPr>
            </w:pPr>
            <w:r>
              <w:rPr>
                <w:color w:val="0D0D0D" w:themeColor="text1" w:themeTint="F2"/>
              </w:rPr>
              <w:t>End-user manual preparation document</w:t>
            </w:r>
          </w:p>
          <w:p w14:paraId="065DACBB" w14:textId="77777777" w:rsidR="00BF0233" w:rsidRDefault="00BF0233" w:rsidP="00B03213">
            <w:pPr>
              <w:pStyle w:val="ListParagraph"/>
              <w:numPr>
                <w:ilvl w:val="0"/>
                <w:numId w:val="1"/>
              </w:numPr>
              <w:rPr>
                <w:color w:val="0D0D0D" w:themeColor="text1" w:themeTint="F2"/>
              </w:rPr>
            </w:pPr>
            <w:r>
              <w:rPr>
                <w:color w:val="0D0D0D" w:themeColor="text1" w:themeTint="F2"/>
              </w:rPr>
              <w:t>BA and Developer MOM</w:t>
            </w:r>
          </w:p>
          <w:p w14:paraId="28B33A4E" w14:textId="77777777" w:rsidR="00135713" w:rsidRPr="00B03213" w:rsidRDefault="004E2C41" w:rsidP="00B03213">
            <w:pPr>
              <w:pStyle w:val="ListParagraph"/>
              <w:numPr>
                <w:ilvl w:val="0"/>
                <w:numId w:val="1"/>
              </w:numPr>
              <w:rPr>
                <w:color w:val="0D0D0D" w:themeColor="text1" w:themeTint="F2"/>
              </w:rPr>
            </w:pPr>
            <w:r>
              <w:rPr>
                <w:color w:val="0D0D0D" w:themeColor="text1" w:themeTint="F2"/>
              </w:rPr>
              <w:t xml:space="preserve">E-Mail </w:t>
            </w:r>
            <w:r w:rsidR="00EA1FAF">
              <w:rPr>
                <w:color w:val="0D0D0D" w:themeColor="text1" w:themeTint="F2"/>
              </w:rPr>
              <w:t xml:space="preserve">communication to </w:t>
            </w:r>
            <w:r w:rsidR="00490874">
              <w:rPr>
                <w:color w:val="0D0D0D" w:themeColor="text1" w:themeTint="F2"/>
              </w:rPr>
              <w:t>CC, BCC</w:t>
            </w:r>
          </w:p>
          <w:p w14:paraId="66E3D0CB" w14:textId="4E5EDF8E" w:rsidR="004E2C41" w:rsidRPr="00B03213" w:rsidRDefault="004E2C41" w:rsidP="00E36275">
            <w:pPr>
              <w:pStyle w:val="ListParagraph"/>
              <w:rPr>
                <w:color w:val="0D0D0D" w:themeColor="text1" w:themeTint="F2"/>
              </w:rPr>
            </w:pPr>
          </w:p>
        </w:tc>
      </w:tr>
    </w:tbl>
    <w:tbl>
      <w:tblPr>
        <w:tblStyle w:val="TableGrid"/>
        <w:tblpPr w:leftFromText="180" w:rightFromText="180" w:vertAnchor="text" w:horzAnchor="margin" w:tblpY="2581"/>
        <w:tblOverlap w:val="neve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0"/>
        <w:gridCol w:w="7005"/>
      </w:tblGrid>
      <w:tr w:rsidR="00135713" w14:paraId="30C8A18F" w14:textId="77777777" w:rsidTr="008D30B5">
        <w:tc>
          <w:tcPr>
            <w:tcW w:w="2350" w:type="dxa"/>
            <w:shd w:val="clear" w:color="auto" w:fill="F2F1CF"/>
          </w:tcPr>
          <w:p w14:paraId="2AC2C7B3" w14:textId="0FD4F3B4" w:rsidR="00135713" w:rsidRDefault="00456A5B" w:rsidP="00135713">
            <w:pPr>
              <w:pStyle w:val="ListParagraph"/>
              <w:ind w:left="0"/>
              <w:rPr>
                <w:color w:val="0D0D0D" w:themeColor="text1" w:themeTint="F2"/>
              </w:rPr>
            </w:pPr>
            <w:r>
              <w:rPr>
                <w:color w:val="0D0D0D" w:themeColor="text1" w:themeTint="F2"/>
              </w:rPr>
              <w:lastRenderedPageBreak/>
              <w:t>STAGES</w:t>
            </w:r>
          </w:p>
        </w:tc>
        <w:tc>
          <w:tcPr>
            <w:tcW w:w="7005" w:type="dxa"/>
          </w:tcPr>
          <w:p w14:paraId="3AF0B421" w14:textId="77777777" w:rsidR="00135713" w:rsidRDefault="005470A9" w:rsidP="00135713">
            <w:pPr>
              <w:pStyle w:val="ListParagraph"/>
              <w:ind w:left="0"/>
              <w:rPr>
                <w:color w:val="0D0D0D" w:themeColor="text1" w:themeTint="F2"/>
              </w:rPr>
            </w:pPr>
            <w:r>
              <w:rPr>
                <w:color w:val="0D0D0D" w:themeColor="text1" w:themeTint="F2"/>
              </w:rPr>
              <w:t xml:space="preserve">    </w:t>
            </w:r>
            <w:r w:rsidR="00C47618">
              <w:rPr>
                <w:color w:val="0D0D0D" w:themeColor="text1" w:themeTint="F2"/>
              </w:rPr>
              <w:t xml:space="preserve">   </w:t>
            </w:r>
            <w:r>
              <w:rPr>
                <w:color w:val="0D0D0D" w:themeColor="text1" w:themeTint="F2"/>
              </w:rPr>
              <w:t xml:space="preserve">  </w:t>
            </w:r>
            <w:r w:rsidR="00AD38F1">
              <w:rPr>
                <w:color w:val="0D0D0D" w:themeColor="text1" w:themeTint="F2"/>
              </w:rPr>
              <w:t>QUARTER 4 (TESTING)</w:t>
            </w:r>
          </w:p>
          <w:p w14:paraId="0D73DBEC" w14:textId="02B5D4EF" w:rsidR="00C47618" w:rsidRDefault="00C47618" w:rsidP="00135713">
            <w:pPr>
              <w:pStyle w:val="ListParagraph"/>
              <w:ind w:left="0"/>
              <w:rPr>
                <w:color w:val="0D0D0D" w:themeColor="text1" w:themeTint="F2"/>
              </w:rPr>
            </w:pPr>
          </w:p>
        </w:tc>
      </w:tr>
      <w:tr w:rsidR="00135713" w14:paraId="5722304E" w14:textId="77777777" w:rsidTr="008D30B5">
        <w:trPr>
          <w:trHeight w:val="587"/>
        </w:trPr>
        <w:tc>
          <w:tcPr>
            <w:tcW w:w="2350" w:type="dxa"/>
            <w:shd w:val="clear" w:color="auto" w:fill="F2F1CF"/>
          </w:tcPr>
          <w:p w14:paraId="1BEAC6F7" w14:textId="0D77DA2D" w:rsidR="00135713" w:rsidRDefault="005470A9" w:rsidP="00135713">
            <w:pPr>
              <w:pStyle w:val="ListParagraph"/>
              <w:ind w:left="0"/>
              <w:rPr>
                <w:color w:val="0D0D0D" w:themeColor="text1" w:themeTint="F2"/>
              </w:rPr>
            </w:pPr>
            <w:r>
              <w:rPr>
                <w:color w:val="0D0D0D" w:themeColor="text1" w:themeTint="F2"/>
              </w:rPr>
              <w:t>COMPLETED</w:t>
            </w:r>
          </w:p>
        </w:tc>
        <w:tc>
          <w:tcPr>
            <w:tcW w:w="7005" w:type="dxa"/>
          </w:tcPr>
          <w:p w14:paraId="5AE91DBB" w14:textId="77777777" w:rsidR="00135713" w:rsidRDefault="005470A9" w:rsidP="00135713">
            <w:pPr>
              <w:pStyle w:val="ListParagraph"/>
              <w:ind w:left="0"/>
              <w:rPr>
                <w:color w:val="0D0D0D" w:themeColor="text1" w:themeTint="F2"/>
              </w:rPr>
            </w:pPr>
            <w:r>
              <w:rPr>
                <w:color w:val="0D0D0D" w:themeColor="text1" w:themeTint="F2"/>
              </w:rPr>
              <w:t xml:space="preserve">    </w:t>
            </w:r>
            <w:r w:rsidR="00C47618">
              <w:rPr>
                <w:color w:val="0D0D0D" w:themeColor="text1" w:themeTint="F2"/>
              </w:rPr>
              <w:t xml:space="preserve">  </w:t>
            </w:r>
            <w:r>
              <w:rPr>
                <w:color w:val="0D0D0D" w:themeColor="text1" w:themeTint="F2"/>
              </w:rPr>
              <w:t xml:space="preserve">   Week</w:t>
            </w:r>
            <w:r w:rsidR="00014D7D">
              <w:rPr>
                <w:color w:val="0D0D0D" w:themeColor="text1" w:themeTint="F2"/>
              </w:rPr>
              <w:t xml:space="preserve"> 58 to </w:t>
            </w:r>
            <w:r w:rsidR="00A53F1F">
              <w:rPr>
                <w:color w:val="0D0D0D" w:themeColor="text1" w:themeTint="F2"/>
              </w:rPr>
              <w:t>78 (20 Weeks)</w:t>
            </w:r>
          </w:p>
          <w:p w14:paraId="18DFA74F" w14:textId="451EA00C" w:rsidR="00C47618" w:rsidRDefault="00C47618" w:rsidP="00135713">
            <w:pPr>
              <w:pStyle w:val="ListParagraph"/>
              <w:ind w:left="0"/>
              <w:rPr>
                <w:color w:val="0D0D0D" w:themeColor="text1" w:themeTint="F2"/>
              </w:rPr>
            </w:pPr>
          </w:p>
        </w:tc>
      </w:tr>
      <w:tr w:rsidR="00135713" w14:paraId="5D1A104C" w14:textId="77777777" w:rsidTr="008D30B5">
        <w:trPr>
          <w:trHeight w:val="1640"/>
        </w:trPr>
        <w:tc>
          <w:tcPr>
            <w:tcW w:w="2350" w:type="dxa"/>
            <w:shd w:val="clear" w:color="auto" w:fill="F2F1CF"/>
          </w:tcPr>
          <w:p w14:paraId="55A3F96D" w14:textId="49F7E136" w:rsidR="00135713" w:rsidRDefault="00A53F1F" w:rsidP="00135713">
            <w:pPr>
              <w:pStyle w:val="ListParagraph"/>
              <w:ind w:left="0"/>
              <w:rPr>
                <w:color w:val="0D0D0D" w:themeColor="text1" w:themeTint="F2"/>
              </w:rPr>
            </w:pPr>
            <w:r>
              <w:rPr>
                <w:color w:val="0D0D0D" w:themeColor="text1" w:themeTint="F2"/>
              </w:rPr>
              <w:t>CHECKLIST</w:t>
            </w:r>
          </w:p>
        </w:tc>
        <w:tc>
          <w:tcPr>
            <w:tcW w:w="7005" w:type="dxa"/>
          </w:tcPr>
          <w:p w14:paraId="00BA750C" w14:textId="77777777" w:rsidR="00135713" w:rsidRDefault="00EF7500" w:rsidP="00EF7500">
            <w:pPr>
              <w:pStyle w:val="ListParagraph"/>
              <w:numPr>
                <w:ilvl w:val="0"/>
                <w:numId w:val="1"/>
              </w:numPr>
              <w:rPr>
                <w:color w:val="0D0D0D" w:themeColor="text1" w:themeTint="F2"/>
              </w:rPr>
            </w:pPr>
            <w:r>
              <w:rPr>
                <w:color w:val="0D0D0D" w:themeColor="text1" w:themeTint="F2"/>
              </w:rPr>
              <w:t>Test case summary</w:t>
            </w:r>
          </w:p>
          <w:p w14:paraId="43FE22A6" w14:textId="4FE6DB04" w:rsidR="00EF7500" w:rsidRDefault="00EF7500" w:rsidP="00EF7500">
            <w:pPr>
              <w:pStyle w:val="ListParagraph"/>
              <w:numPr>
                <w:ilvl w:val="0"/>
                <w:numId w:val="1"/>
              </w:numPr>
              <w:rPr>
                <w:color w:val="0D0D0D" w:themeColor="text1" w:themeTint="F2"/>
              </w:rPr>
            </w:pPr>
            <w:r>
              <w:rPr>
                <w:color w:val="0D0D0D" w:themeColor="text1" w:themeTint="F2"/>
              </w:rPr>
              <w:t xml:space="preserve">Training </w:t>
            </w:r>
            <w:r w:rsidR="00021132">
              <w:rPr>
                <w:color w:val="0D0D0D" w:themeColor="text1" w:themeTint="F2"/>
              </w:rPr>
              <w:t xml:space="preserve">reports </w:t>
            </w:r>
            <w:r w:rsidR="005A399B">
              <w:rPr>
                <w:color w:val="0D0D0D" w:themeColor="text1" w:themeTint="F2"/>
              </w:rPr>
              <w:t>for</w:t>
            </w:r>
            <w:r w:rsidR="00021132">
              <w:rPr>
                <w:color w:val="0D0D0D" w:themeColor="text1" w:themeTint="F2"/>
              </w:rPr>
              <w:t xml:space="preserve"> end users</w:t>
            </w:r>
          </w:p>
          <w:p w14:paraId="6998F4BD" w14:textId="777AE541" w:rsidR="00021132" w:rsidRDefault="00D61ECB" w:rsidP="00EF7500">
            <w:pPr>
              <w:pStyle w:val="ListParagraph"/>
              <w:numPr>
                <w:ilvl w:val="0"/>
                <w:numId w:val="1"/>
              </w:numPr>
              <w:rPr>
                <w:color w:val="0D0D0D" w:themeColor="text1" w:themeTint="F2"/>
              </w:rPr>
            </w:pPr>
            <w:r>
              <w:rPr>
                <w:color w:val="0D0D0D" w:themeColor="text1" w:themeTint="F2"/>
              </w:rPr>
              <w:t>Learning a Lesson</w:t>
            </w:r>
            <w:r w:rsidR="00021132">
              <w:rPr>
                <w:color w:val="0D0D0D" w:themeColor="text1" w:themeTint="F2"/>
              </w:rPr>
              <w:t xml:space="preserve"> document</w:t>
            </w:r>
          </w:p>
          <w:p w14:paraId="0EA4A351" w14:textId="70AD0C32" w:rsidR="00E36275" w:rsidRDefault="00E36275" w:rsidP="00EF7500">
            <w:pPr>
              <w:pStyle w:val="ListParagraph"/>
              <w:numPr>
                <w:ilvl w:val="0"/>
                <w:numId w:val="1"/>
              </w:numPr>
              <w:rPr>
                <w:color w:val="0D0D0D" w:themeColor="text1" w:themeTint="F2"/>
              </w:rPr>
            </w:pPr>
            <w:r>
              <w:rPr>
                <w:color w:val="0D0D0D" w:themeColor="text1" w:themeTint="F2"/>
              </w:rPr>
              <w:t>E-mail communication to</w:t>
            </w:r>
            <w:r w:rsidR="00F6384E">
              <w:rPr>
                <w:color w:val="0D0D0D" w:themeColor="text1" w:themeTint="F2"/>
              </w:rPr>
              <w:t xml:space="preserve"> CC, BCC</w:t>
            </w:r>
          </w:p>
        </w:tc>
      </w:tr>
    </w:tbl>
    <w:p w14:paraId="5A18BD09" w14:textId="77777777" w:rsidR="00487AAC" w:rsidRDefault="00487AAC" w:rsidP="00710A36">
      <w:pPr>
        <w:rPr>
          <w:b/>
          <w:bCs/>
          <w:color w:val="0D0D0D" w:themeColor="text1" w:themeTint="F2"/>
          <w:sz w:val="28"/>
          <w:szCs w:val="28"/>
        </w:rPr>
      </w:pPr>
    </w:p>
    <w:p w14:paraId="479702B5" w14:textId="77777777" w:rsidR="005A4763" w:rsidRPr="005A4763" w:rsidRDefault="005A4763" w:rsidP="005A4763">
      <w:pPr>
        <w:rPr>
          <w:sz w:val="28"/>
          <w:szCs w:val="28"/>
        </w:rPr>
      </w:pPr>
    </w:p>
    <w:p w14:paraId="16846D16" w14:textId="77777777" w:rsidR="005A4763" w:rsidRPr="005A4763" w:rsidRDefault="005A4763" w:rsidP="005A4763">
      <w:pPr>
        <w:rPr>
          <w:sz w:val="28"/>
          <w:szCs w:val="28"/>
        </w:rPr>
      </w:pPr>
    </w:p>
    <w:p w14:paraId="57B7125C" w14:textId="77777777" w:rsidR="008D30B5" w:rsidRDefault="008D30B5" w:rsidP="005A4763">
      <w:pPr>
        <w:tabs>
          <w:tab w:val="left" w:pos="1068"/>
        </w:tabs>
        <w:rPr>
          <w:b/>
          <w:bCs/>
          <w:sz w:val="36"/>
          <w:szCs w:val="36"/>
        </w:rPr>
      </w:pPr>
    </w:p>
    <w:p w14:paraId="5F9AF6E1" w14:textId="77777777" w:rsidR="008D30B5" w:rsidRDefault="008D30B5" w:rsidP="005A4763">
      <w:pPr>
        <w:tabs>
          <w:tab w:val="left" w:pos="1068"/>
        </w:tabs>
        <w:rPr>
          <w:b/>
          <w:bCs/>
          <w:sz w:val="36"/>
          <w:szCs w:val="36"/>
        </w:rPr>
      </w:pPr>
    </w:p>
    <w:p w14:paraId="14EA88E4" w14:textId="43A8F3F8" w:rsidR="005A4763" w:rsidRDefault="00606FF8" w:rsidP="005A4763">
      <w:pPr>
        <w:tabs>
          <w:tab w:val="left" w:pos="1068"/>
        </w:tabs>
        <w:rPr>
          <w:b/>
          <w:bCs/>
          <w:sz w:val="36"/>
          <w:szCs w:val="36"/>
        </w:rPr>
      </w:pPr>
      <w:r w:rsidRPr="00606FF8">
        <w:rPr>
          <w:b/>
          <w:bCs/>
          <w:sz w:val="36"/>
          <w:szCs w:val="36"/>
        </w:rPr>
        <w:t>ANSWER 2</w:t>
      </w:r>
      <w:r>
        <w:rPr>
          <w:b/>
          <w:bCs/>
          <w:sz w:val="36"/>
          <w:szCs w:val="36"/>
        </w:rPr>
        <w:t>:</w:t>
      </w:r>
    </w:p>
    <w:p w14:paraId="30C45955" w14:textId="77777777" w:rsidR="00DC3909" w:rsidRDefault="00D262DD" w:rsidP="00DC3909">
      <w:pPr>
        <w:tabs>
          <w:tab w:val="left" w:pos="1068"/>
        </w:tabs>
        <w:rPr>
          <w:b/>
          <w:bCs/>
          <w:sz w:val="36"/>
          <w:szCs w:val="36"/>
        </w:rPr>
      </w:pPr>
      <w:r>
        <w:rPr>
          <w:b/>
          <w:bCs/>
          <w:sz w:val="36"/>
          <w:szCs w:val="36"/>
        </w:rPr>
        <w:t>BA APPROACH STRATEGY</w:t>
      </w:r>
    </w:p>
    <w:p w14:paraId="4D79FEA9" w14:textId="77777777" w:rsidR="00DC3909" w:rsidRPr="00AF2DCD" w:rsidRDefault="001E5FA2" w:rsidP="00DC3909">
      <w:pPr>
        <w:tabs>
          <w:tab w:val="left" w:pos="1068"/>
        </w:tabs>
        <w:rPr>
          <w:b/>
          <w:bCs/>
        </w:rPr>
      </w:pPr>
      <w:r w:rsidRPr="00AF2DCD">
        <w:rPr>
          <w:b/>
          <w:bCs/>
        </w:rPr>
        <w:t>1.ELICITATION TECHNIQUES</w:t>
      </w:r>
      <w:r w:rsidR="003810BA" w:rsidRPr="00AF2DCD">
        <w:rPr>
          <w:b/>
          <w:bCs/>
        </w:rPr>
        <w:t xml:space="preserve"> TO APPLY:</w:t>
      </w:r>
    </w:p>
    <w:p w14:paraId="61F6D20E" w14:textId="37514CBD" w:rsidR="00186901" w:rsidRPr="00AF2DCD" w:rsidRDefault="00B97CAF" w:rsidP="00DC3909">
      <w:pPr>
        <w:tabs>
          <w:tab w:val="left" w:pos="1068"/>
        </w:tabs>
      </w:pPr>
      <w:r w:rsidRPr="00AF2DCD">
        <w:t>*</w:t>
      </w:r>
      <w:r w:rsidR="00DC3909" w:rsidRPr="00AF2DCD">
        <w:t>BRAINSTORMING:</w:t>
      </w:r>
      <w:r w:rsidR="00F67E66" w:rsidRPr="00AF2DCD">
        <w:t xml:space="preserve"> It can be done either </w:t>
      </w:r>
      <w:r w:rsidR="00071515" w:rsidRPr="00AF2DCD">
        <w:t xml:space="preserve">individually or in groups. Ideas </w:t>
      </w:r>
      <w:r w:rsidR="00DD1CF5" w:rsidRPr="00AF2DCD">
        <w:t>collected can then be reviewed or analy</w:t>
      </w:r>
      <w:r w:rsidR="00C91ACA" w:rsidRPr="00AF2DCD">
        <w:t xml:space="preserve">zed and where relevant included </w:t>
      </w:r>
      <w:r w:rsidR="00186901" w:rsidRPr="00AF2DCD">
        <w:t>within</w:t>
      </w:r>
      <w:r w:rsidR="00C91ACA" w:rsidRPr="00AF2DCD">
        <w:t xml:space="preserve"> the system </w:t>
      </w:r>
      <w:r w:rsidR="00BA4C4B" w:rsidRPr="00AF2DCD">
        <w:t>requirements</w:t>
      </w:r>
      <w:r w:rsidR="00C928E4" w:rsidRPr="00AF2DCD">
        <w:t>.</w:t>
      </w:r>
      <w:r w:rsidR="00BA4C4B" w:rsidRPr="00AF2DCD">
        <w:t xml:space="preserve"> </w:t>
      </w:r>
      <w:r w:rsidR="00C928E4" w:rsidRPr="00AF2DCD">
        <w:t>It</w:t>
      </w:r>
      <w:r w:rsidR="00BA4C4B" w:rsidRPr="00AF2DCD">
        <w:t xml:space="preserve"> is used in identifying all possible solutions to problems and simplifies the </w:t>
      </w:r>
      <w:r w:rsidR="00186901" w:rsidRPr="00AF2DCD">
        <w:t>details</w:t>
      </w:r>
      <w:r w:rsidR="00BA4C4B" w:rsidRPr="00AF2DCD">
        <w:t xml:space="preserve"> of </w:t>
      </w:r>
      <w:r w:rsidR="00C928E4" w:rsidRPr="00AF2DCD">
        <w:t>opportunities.</w:t>
      </w:r>
    </w:p>
    <w:p w14:paraId="45445734" w14:textId="38836332" w:rsidR="002037B8" w:rsidRPr="00AF2DCD" w:rsidRDefault="00F04051" w:rsidP="00DC3909">
      <w:pPr>
        <w:tabs>
          <w:tab w:val="left" w:pos="1068"/>
        </w:tabs>
      </w:pPr>
      <w:r w:rsidRPr="00AF2DCD">
        <w:t xml:space="preserve">*REVERSE ENGINEERING: It is generally done for migration </w:t>
      </w:r>
      <w:r w:rsidR="00BB416E" w:rsidRPr="00AF2DCD">
        <w:t xml:space="preserve">projects. It extracts </w:t>
      </w:r>
      <w:r w:rsidR="00F81842" w:rsidRPr="00AF2DCD">
        <w:t>implemented requirements from the software group.</w:t>
      </w:r>
    </w:p>
    <w:p w14:paraId="2C19DD7C" w14:textId="533634A8" w:rsidR="005543EA" w:rsidRPr="00AF2DCD" w:rsidRDefault="004C69FB" w:rsidP="00DC3909">
      <w:pPr>
        <w:tabs>
          <w:tab w:val="left" w:pos="1068"/>
        </w:tabs>
      </w:pPr>
      <w:r w:rsidRPr="00AF2DCD">
        <w:t>*JOINT APPLICATION DEVELOPMENT (JAD):</w:t>
      </w:r>
      <w:r w:rsidR="00B1511D" w:rsidRPr="00AF2DCD">
        <w:t xml:space="preserve"> It is an </w:t>
      </w:r>
      <w:r w:rsidR="0098260A" w:rsidRPr="00AF2DCD">
        <w:t>extended, facilitated</w:t>
      </w:r>
      <w:r w:rsidR="00B1511D" w:rsidRPr="00AF2DCD">
        <w:t xml:space="preserve"> workshop.</w:t>
      </w:r>
      <w:r w:rsidR="00E025FC" w:rsidRPr="00AF2DCD">
        <w:t xml:space="preserve"> It involves collaboration between stake holders and system </w:t>
      </w:r>
      <w:r w:rsidR="0098260A" w:rsidRPr="00AF2DCD">
        <w:t>analysts</w:t>
      </w:r>
      <w:r w:rsidR="00E025FC" w:rsidRPr="00AF2DCD">
        <w:t xml:space="preserve"> to i</w:t>
      </w:r>
      <w:r w:rsidR="0098260A" w:rsidRPr="00AF2DCD">
        <w:t>dentify needs or requirements in a concentrated and focused effort</w:t>
      </w:r>
      <w:r w:rsidR="00EC7C04" w:rsidRPr="00AF2DCD">
        <w:t>.</w:t>
      </w:r>
    </w:p>
    <w:p w14:paraId="0945BB0C" w14:textId="3F6FF1D5" w:rsidR="005A4763" w:rsidRPr="00AF2DCD" w:rsidRDefault="00C6633D" w:rsidP="005A4763">
      <w:r w:rsidRPr="00AF2DCD">
        <w:t>*</w:t>
      </w:r>
      <w:r w:rsidR="00990BC2" w:rsidRPr="00AF2DCD">
        <w:t xml:space="preserve">DOCUMENT </w:t>
      </w:r>
      <w:r w:rsidR="00E66542" w:rsidRPr="00AF2DCD">
        <w:t>ANALYSIS: it</w:t>
      </w:r>
      <w:r w:rsidR="009450C9" w:rsidRPr="00AF2DCD">
        <w:t xml:space="preserve"> </w:t>
      </w:r>
      <w:r w:rsidR="00F629A9" w:rsidRPr="00AF2DCD">
        <w:t>is one</w:t>
      </w:r>
      <w:r w:rsidR="008D1CE1" w:rsidRPr="00AF2DCD">
        <w:t xml:space="preserve"> of the compulsory elicitation techniques for any </w:t>
      </w:r>
      <w:r w:rsidR="004D2F05" w:rsidRPr="00AF2DCD">
        <w:t>project. Evaluating</w:t>
      </w:r>
      <w:r w:rsidR="008D1CE1" w:rsidRPr="00AF2DCD">
        <w:t xml:space="preserve"> the documentation </w:t>
      </w:r>
      <w:r w:rsidR="002B261A" w:rsidRPr="00AF2DCD">
        <w:t>of a present system can assist when making AS-</w:t>
      </w:r>
      <w:r w:rsidR="004D2F05" w:rsidRPr="00AF2DCD">
        <w:t>IS process documents</w:t>
      </w:r>
      <w:r w:rsidR="009450C9" w:rsidRPr="00AF2DCD">
        <w:t xml:space="preserve"> </w:t>
      </w:r>
    </w:p>
    <w:p w14:paraId="5F84091E" w14:textId="6CE507D1" w:rsidR="005A4763" w:rsidRPr="00AF2DCD" w:rsidRDefault="00131057" w:rsidP="005A4763">
      <w:r w:rsidRPr="00AF2DCD">
        <w:lastRenderedPageBreak/>
        <w:t xml:space="preserve">*FOCUS </w:t>
      </w:r>
      <w:r w:rsidR="00F629A9" w:rsidRPr="00AF2DCD">
        <w:t xml:space="preserve">GROUPS: it is meant </w:t>
      </w:r>
      <w:r w:rsidR="00060D13" w:rsidRPr="00AF2DCD">
        <w:t xml:space="preserve">to elicit ideas and attitudes about a specific product, service or </w:t>
      </w:r>
      <w:r w:rsidR="00520567" w:rsidRPr="00AF2DCD">
        <w:t>opportunity in</w:t>
      </w:r>
      <w:r w:rsidR="00060D13" w:rsidRPr="00AF2DCD">
        <w:t xml:space="preserve"> a</w:t>
      </w:r>
      <w:r w:rsidR="007926C9" w:rsidRPr="00AF2DCD">
        <w:t>n interactive group environment</w:t>
      </w:r>
      <w:r w:rsidR="00520567" w:rsidRPr="00AF2DCD">
        <w:t>.</w:t>
      </w:r>
    </w:p>
    <w:p w14:paraId="040E9BA6" w14:textId="516A994A" w:rsidR="00520567" w:rsidRPr="00AF2DCD" w:rsidRDefault="00520567" w:rsidP="005A4763">
      <w:r w:rsidRPr="00AF2DCD">
        <w:t>*OBSERVATION:</w:t>
      </w:r>
      <w:r w:rsidR="00BF69CF" w:rsidRPr="00AF2DCD">
        <w:t xml:space="preserve"> </w:t>
      </w:r>
      <w:r w:rsidR="00FF7357" w:rsidRPr="00AF2DCD">
        <w:t>Observing, shadowing</w:t>
      </w:r>
      <w:r w:rsidR="00855054" w:rsidRPr="00AF2DCD">
        <w:t xml:space="preserve"> users or even doing part of their job can provide information of existing </w:t>
      </w:r>
      <w:r w:rsidR="00BF69CF" w:rsidRPr="00AF2DCD">
        <w:t>processes, inputs and outputs.</w:t>
      </w:r>
    </w:p>
    <w:p w14:paraId="44452E21" w14:textId="18952E47" w:rsidR="005543EA" w:rsidRPr="00AF2DCD" w:rsidRDefault="005543EA" w:rsidP="005A4763">
      <w:r w:rsidRPr="00AF2DCD">
        <w:t xml:space="preserve">*INTERVIEW: </w:t>
      </w:r>
      <w:r w:rsidR="00270E25" w:rsidRPr="00AF2DCD">
        <w:t>It is a systematic approach to elicit information from a person or a group of people</w:t>
      </w:r>
      <w:r w:rsidR="00800F92" w:rsidRPr="00AF2DCD">
        <w:t>.</w:t>
      </w:r>
      <w:r w:rsidR="004A7909" w:rsidRPr="00AF2DCD">
        <w:t xml:space="preserve"> </w:t>
      </w:r>
    </w:p>
    <w:p w14:paraId="3AAF5D08" w14:textId="77777777" w:rsidR="00193092" w:rsidRDefault="00193092" w:rsidP="005A4763">
      <w:pPr>
        <w:rPr>
          <w:sz w:val="28"/>
          <w:szCs w:val="28"/>
        </w:rPr>
      </w:pPr>
    </w:p>
    <w:p w14:paraId="714B4A3D" w14:textId="77777777" w:rsidR="00193092" w:rsidRDefault="00193092" w:rsidP="005A4763">
      <w:pPr>
        <w:rPr>
          <w:sz w:val="28"/>
          <w:szCs w:val="28"/>
        </w:rPr>
      </w:pPr>
    </w:p>
    <w:p w14:paraId="7BAFEA5B" w14:textId="2CDBECF3" w:rsidR="005543EA" w:rsidRPr="00B47459" w:rsidRDefault="00336FDD" w:rsidP="005A4763">
      <w:pPr>
        <w:rPr>
          <w:b/>
          <w:bCs/>
          <w:sz w:val="28"/>
          <w:szCs w:val="28"/>
        </w:rPr>
      </w:pPr>
      <w:r w:rsidRPr="00B47459">
        <w:rPr>
          <w:b/>
          <w:bCs/>
          <w:sz w:val="28"/>
          <w:szCs w:val="28"/>
        </w:rPr>
        <w:t>2.RACI MATRIX</w:t>
      </w:r>
    </w:p>
    <w:p w14:paraId="6D829A8B" w14:textId="77777777" w:rsidR="00282854" w:rsidRDefault="00336FDD" w:rsidP="00336FDD">
      <w:r w:rsidRPr="00336FDD">
        <w:t xml:space="preserve">The following table outlines the roles, responsibilities, and contact information for the project team members. </w:t>
      </w:r>
    </w:p>
    <w:tbl>
      <w:tblPr>
        <w:tblStyle w:val="PlainTable1"/>
        <w:tblpPr w:leftFromText="180" w:rightFromText="180" w:vertAnchor="text" w:horzAnchor="page" w:tblpX="4221" w:tblpY="656"/>
        <w:tblW w:w="7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163"/>
        <w:gridCol w:w="1673"/>
        <w:gridCol w:w="1863"/>
        <w:gridCol w:w="71"/>
        <w:gridCol w:w="1175"/>
        <w:gridCol w:w="1080"/>
      </w:tblGrid>
      <w:tr w:rsidR="009518F9" w:rsidRPr="00C505C1" w14:paraId="146FF986" w14:textId="77777777" w:rsidTr="00040BFC">
        <w:trPr>
          <w:cnfStyle w:val="100000000000" w:firstRow="1" w:lastRow="0" w:firstColumn="0" w:lastColumn="0" w:oddVBand="0" w:evenVBand="0" w:oddHBand="0" w:evenHBand="0" w:firstRowFirstColumn="0" w:firstRowLastColumn="0" w:lastRowFirstColumn="0" w:lastRowLastColumn="0"/>
        </w:trPr>
        <w:tc>
          <w:tcPr>
            <w:tcW w:w="1163" w:type="dxa"/>
          </w:tcPr>
          <w:p w14:paraId="2892EA76" w14:textId="77777777" w:rsidR="009518F9" w:rsidRPr="00C505C1" w:rsidRDefault="009518F9" w:rsidP="00600050">
            <w:pPr>
              <w:rPr>
                <w:sz w:val="16"/>
                <w:szCs w:val="16"/>
              </w:rPr>
            </w:pPr>
            <w:r w:rsidRPr="00C505C1">
              <w:rPr>
                <w:sz w:val="16"/>
                <w:szCs w:val="16"/>
              </w:rPr>
              <w:t>Name</w:t>
            </w:r>
          </w:p>
        </w:tc>
        <w:tc>
          <w:tcPr>
            <w:tcW w:w="1673" w:type="dxa"/>
          </w:tcPr>
          <w:p w14:paraId="273983D1" w14:textId="77777777" w:rsidR="009518F9" w:rsidRPr="00C505C1" w:rsidRDefault="009518F9" w:rsidP="00600050">
            <w:pPr>
              <w:rPr>
                <w:sz w:val="16"/>
                <w:szCs w:val="16"/>
              </w:rPr>
            </w:pPr>
            <w:r w:rsidRPr="00C505C1">
              <w:rPr>
                <w:sz w:val="16"/>
                <w:szCs w:val="16"/>
              </w:rPr>
              <w:t>Role</w:t>
            </w:r>
          </w:p>
        </w:tc>
        <w:tc>
          <w:tcPr>
            <w:tcW w:w="1934" w:type="dxa"/>
            <w:gridSpan w:val="2"/>
          </w:tcPr>
          <w:p w14:paraId="64829F52" w14:textId="77777777" w:rsidR="009518F9" w:rsidRPr="00C505C1" w:rsidRDefault="009518F9" w:rsidP="00600050">
            <w:pPr>
              <w:rPr>
                <w:sz w:val="16"/>
                <w:szCs w:val="16"/>
              </w:rPr>
            </w:pPr>
            <w:r w:rsidRPr="00C505C1">
              <w:rPr>
                <w:sz w:val="16"/>
                <w:szCs w:val="16"/>
              </w:rPr>
              <w:t>Email</w:t>
            </w:r>
          </w:p>
        </w:tc>
        <w:tc>
          <w:tcPr>
            <w:tcW w:w="1175" w:type="dxa"/>
          </w:tcPr>
          <w:p w14:paraId="0227080D" w14:textId="77777777" w:rsidR="009518F9" w:rsidRPr="00C505C1" w:rsidRDefault="009518F9" w:rsidP="00600050">
            <w:pPr>
              <w:rPr>
                <w:sz w:val="16"/>
                <w:szCs w:val="16"/>
              </w:rPr>
            </w:pPr>
            <w:r w:rsidRPr="00C505C1">
              <w:rPr>
                <w:sz w:val="16"/>
                <w:szCs w:val="16"/>
              </w:rPr>
              <w:t>Phone</w:t>
            </w:r>
          </w:p>
        </w:tc>
        <w:tc>
          <w:tcPr>
            <w:tcW w:w="1080" w:type="dxa"/>
          </w:tcPr>
          <w:p w14:paraId="2E6C867B" w14:textId="77777777" w:rsidR="009518F9" w:rsidRPr="00C505C1" w:rsidRDefault="009518F9" w:rsidP="00600050">
            <w:pPr>
              <w:rPr>
                <w:sz w:val="16"/>
                <w:szCs w:val="16"/>
              </w:rPr>
            </w:pPr>
            <w:r w:rsidRPr="00C505C1">
              <w:rPr>
                <w:sz w:val="16"/>
                <w:szCs w:val="16"/>
              </w:rPr>
              <w:t>Availability (IST)</w:t>
            </w:r>
          </w:p>
        </w:tc>
      </w:tr>
      <w:tr w:rsidR="009518F9" w:rsidRPr="00827028" w14:paraId="0C92FD9B" w14:textId="77777777" w:rsidTr="00040BFC">
        <w:trPr>
          <w:cnfStyle w:val="000000100000" w:firstRow="0" w:lastRow="0" w:firstColumn="0" w:lastColumn="0" w:oddVBand="0" w:evenVBand="0" w:oddHBand="1" w:evenHBand="0" w:firstRowFirstColumn="0" w:firstRowLastColumn="0" w:lastRowFirstColumn="0" w:lastRowLastColumn="0"/>
        </w:trPr>
        <w:tc>
          <w:tcPr>
            <w:tcW w:w="1163" w:type="dxa"/>
          </w:tcPr>
          <w:p w14:paraId="26C4562F" w14:textId="77777777" w:rsidR="009518F9" w:rsidRPr="00C505C1" w:rsidRDefault="009518F9" w:rsidP="00600050">
            <w:pPr>
              <w:rPr>
                <w:sz w:val="16"/>
                <w:szCs w:val="16"/>
              </w:rPr>
            </w:pPr>
            <w:r w:rsidRPr="00C505C1">
              <w:rPr>
                <w:sz w:val="16"/>
                <w:szCs w:val="16"/>
              </w:rPr>
              <w:t>Mr. Karthik</w:t>
            </w:r>
          </w:p>
        </w:tc>
        <w:tc>
          <w:tcPr>
            <w:tcW w:w="1673" w:type="dxa"/>
          </w:tcPr>
          <w:p w14:paraId="552B0E02" w14:textId="77777777" w:rsidR="009518F9" w:rsidRPr="00C505C1" w:rsidRDefault="009518F9" w:rsidP="00600050">
            <w:pPr>
              <w:rPr>
                <w:sz w:val="16"/>
                <w:szCs w:val="16"/>
              </w:rPr>
            </w:pPr>
            <w:r w:rsidRPr="00C505C1">
              <w:rPr>
                <w:sz w:val="16"/>
                <w:szCs w:val="16"/>
              </w:rPr>
              <w:t>Delivery Head</w:t>
            </w:r>
          </w:p>
        </w:tc>
        <w:tc>
          <w:tcPr>
            <w:tcW w:w="1863" w:type="dxa"/>
          </w:tcPr>
          <w:p w14:paraId="6FC540C2" w14:textId="77777777" w:rsidR="009518F9" w:rsidRPr="00C505C1" w:rsidRDefault="009518F9" w:rsidP="00600050">
            <w:pPr>
              <w:rPr>
                <w:sz w:val="16"/>
                <w:szCs w:val="16"/>
              </w:rPr>
            </w:pPr>
            <w:r w:rsidRPr="00C505C1">
              <w:rPr>
                <w:sz w:val="16"/>
                <w:szCs w:val="16"/>
              </w:rPr>
              <w:t>Karthik@123.com</w:t>
            </w:r>
          </w:p>
        </w:tc>
        <w:tc>
          <w:tcPr>
            <w:tcW w:w="1246" w:type="dxa"/>
            <w:gridSpan w:val="2"/>
          </w:tcPr>
          <w:p w14:paraId="7D52511A" w14:textId="77777777" w:rsidR="009518F9" w:rsidRPr="00C505C1" w:rsidRDefault="009518F9" w:rsidP="00600050">
            <w:pPr>
              <w:rPr>
                <w:sz w:val="16"/>
                <w:szCs w:val="16"/>
              </w:rPr>
            </w:pPr>
            <w:r w:rsidRPr="00C505C1">
              <w:rPr>
                <w:sz w:val="16"/>
                <w:szCs w:val="16"/>
              </w:rPr>
              <w:t>9010101010</w:t>
            </w:r>
          </w:p>
        </w:tc>
        <w:tc>
          <w:tcPr>
            <w:tcW w:w="1080" w:type="dxa"/>
          </w:tcPr>
          <w:p w14:paraId="59FE51BF" w14:textId="77777777" w:rsidR="009518F9" w:rsidRPr="00C505C1" w:rsidRDefault="009518F9" w:rsidP="00600050">
            <w:pPr>
              <w:rPr>
                <w:sz w:val="16"/>
                <w:szCs w:val="16"/>
              </w:rPr>
            </w:pPr>
            <w:r w:rsidRPr="00C505C1">
              <w:rPr>
                <w:sz w:val="16"/>
                <w:szCs w:val="16"/>
              </w:rPr>
              <w:t>9AM to 2PM</w:t>
            </w:r>
          </w:p>
        </w:tc>
      </w:tr>
      <w:tr w:rsidR="009518F9" w:rsidRPr="00827028" w14:paraId="08398E33" w14:textId="77777777" w:rsidTr="00040BFC">
        <w:tc>
          <w:tcPr>
            <w:tcW w:w="1163" w:type="dxa"/>
          </w:tcPr>
          <w:p w14:paraId="7E17E864" w14:textId="77777777" w:rsidR="009518F9" w:rsidRPr="00C505C1" w:rsidRDefault="009518F9" w:rsidP="00600050">
            <w:pPr>
              <w:rPr>
                <w:sz w:val="16"/>
                <w:szCs w:val="16"/>
              </w:rPr>
            </w:pPr>
            <w:r w:rsidRPr="00C505C1">
              <w:rPr>
                <w:sz w:val="16"/>
                <w:szCs w:val="16"/>
              </w:rPr>
              <w:t>Ms. Juhi</w:t>
            </w:r>
          </w:p>
        </w:tc>
        <w:tc>
          <w:tcPr>
            <w:tcW w:w="1673" w:type="dxa"/>
          </w:tcPr>
          <w:p w14:paraId="763B304C" w14:textId="77777777" w:rsidR="009518F9" w:rsidRPr="00C505C1" w:rsidRDefault="009518F9" w:rsidP="00600050">
            <w:pPr>
              <w:rPr>
                <w:sz w:val="16"/>
                <w:szCs w:val="16"/>
              </w:rPr>
            </w:pPr>
            <w:r w:rsidRPr="00C505C1">
              <w:rPr>
                <w:sz w:val="16"/>
                <w:szCs w:val="16"/>
              </w:rPr>
              <w:t>Sr. Java Developer</w:t>
            </w:r>
          </w:p>
        </w:tc>
        <w:tc>
          <w:tcPr>
            <w:tcW w:w="1863" w:type="dxa"/>
          </w:tcPr>
          <w:p w14:paraId="57B8CA12" w14:textId="77777777" w:rsidR="009518F9" w:rsidRPr="00C505C1" w:rsidRDefault="009518F9" w:rsidP="00600050">
            <w:pPr>
              <w:rPr>
                <w:sz w:val="16"/>
                <w:szCs w:val="16"/>
              </w:rPr>
            </w:pPr>
            <w:r w:rsidRPr="00C505C1">
              <w:rPr>
                <w:sz w:val="16"/>
                <w:szCs w:val="16"/>
              </w:rPr>
              <w:t>Juhi@123.com</w:t>
            </w:r>
          </w:p>
        </w:tc>
        <w:tc>
          <w:tcPr>
            <w:tcW w:w="1246" w:type="dxa"/>
            <w:gridSpan w:val="2"/>
          </w:tcPr>
          <w:p w14:paraId="672CF51F" w14:textId="77777777" w:rsidR="009518F9" w:rsidRPr="00C505C1" w:rsidRDefault="009518F9" w:rsidP="00600050">
            <w:pPr>
              <w:rPr>
                <w:sz w:val="16"/>
                <w:szCs w:val="16"/>
              </w:rPr>
            </w:pPr>
            <w:r w:rsidRPr="00C505C1">
              <w:rPr>
                <w:sz w:val="16"/>
                <w:szCs w:val="16"/>
              </w:rPr>
              <w:t>8181818181</w:t>
            </w:r>
          </w:p>
        </w:tc>
        <w:tc>
          <w:tcPr>
            <w:tcW w:w="1080" w:type="dxa"/>
          </w:tcPr>
          <w:p w14:paraId="42C48545" w14:textId="77777777" w:rsidR="009518F9" w:rsidRPr="00C505C1" w:rsidRDefault="009518F9" w:rsidP="00600050">
            <w:pPr>
              <w:rPr>
                <w:sz w:val="16"/>
                <w:szCs w:val="16"/>
              </w:rPr>
            </w:pPr>
            <w:r w:rsidRPr="00C505C1">
              <w:rPr>
                <w:sz w:val="16"/>
                <w:szCs w:val="16"/>
              </w:rPr>
              <w:t>9AM to 2PM</w:t>
            </w:r>
          </w:p>
        </w:tc>
      </w:tr>
      <w:tr w:rsidR="009518F9" w:rsidRPr="00827028" w14:paraId="69D3311A" w14:textId="77777777" w:rsidTr="00040BFC">
        <w:trPr>
          <w:cnfStyle w:val="000000100000" w:firstRow="0" w:lastRow="0" w:firstColumn="0" w:lastColumn="0" w:oddVBand="0" w:evenVBand="0" w:oddHBand="1" w:evenHBand="0" w:firstRowFirstColumn="0" w:firstRowLastColumn="0" w:lastRowFirstColumn="0" w:lastRowLastColumn="0"/>
        </w:trPr>
        <w:tc>
          <w:tcPr>
            <w:tcW w:w="1163" w:type="dxa"/>
          </w:tcPr>
          <w:p w14:paraId="2310DDBF" w14:textId="77777777" w:rsidR="009518F9" w:rsidRPr="00C505C1" w:rsidRDefault="009518F9" w:rsidP="00600050">
            <w:pPr>
              <w:rPr>
                <w:sz w:val="16"/>
                <w:szCs w:val="16"/>
              </w:rPr>
            </w:pPr>
            <w:r w:rsidRPr="00C505C1">
              <w:rPr>
                <w:sz w:val="16"/>
                <w:szCs w:val="16"/>
              </w:rPr>
              <w:t xml:space="preserve">Mr. </w:t>
            </w:r>
            <w:proofErr w:type="spellStart"/>
            <w:r w:rsidRPr="00C505C1">
              <w:rPr>
                <w:sz w:val="16"/>
                <w:szCs w:val="16"/>
              </w:rPr>
              <w:t>Teyson</w:t>
            </w:r>
            <w:proofErr w:type="spellEnd"/>
          </w:p>
        </w:tc>
        <w:tc>
          <w:tcPr>
            <w:tcW w:w="1673" w:type="dxa"/>
          </w:tcPr>
          <w:p w14:paraId="5917AA19" w14:textId="77777777" w:rsidR="009518F9" w:rsidRPr="00C505C1" w:rsidRDefault="009518F9" w:rsidP="00600050">
            <w:pPr>
              <w:rPr>
                <w:sz w:val="16"/>
                <w:szCs w:val="16"/>
              </w:rPr>
            </w:pPr>
            <w:r w:rsidRPr="00C505C1">
              <w:rPr>
                <w:sz w:val="16"/>
                <w:szCs w:val="16"/>
              </w:rPr>
              <w:t>Java Developer 1</w:t>
            </w:r>
          </w:p>
        </w:tc>
        <w:tc>
          <w:tcPr>
            <w:tcW w:w="1863" w:type="dxa"/>
          </w:tcPr>
          <w:p w14:paraId="7BE56662" w14:textId="77777777" w:rsidR="009518F9" w:rsidRPr="00C505C1" w:rsidRDefault="009518F9" w:rsidP="00600050">
            <w:pPr>
              <w:rPr>
                <w:sz w:val="16"/>
                <w:szCs w:val="16"/>
              </w:rPr>
            </w:pPr>
            <w:r w:rsidRPr="00C505C1">
              <w:rPr>
                <w:sz w:val="16"/>
                <w:szCs w:val="16"/>
              </w:rPr>
              <w:t>Teyson@123.com</w:t>
            </w:r>
          </w:p>
        </w:tc>
        <w:tc>
          <w:tcPr>
            <w:tcW w:w="1246" w:type="dxa"/>
            <w:gridSpan w:val="2"/>
          </w:tcPr>
          <w:p w14:paraId="2A95AD9F" w14:textId="77777777" w:rsidR="009518F9" w:rsidRPr="00C505C1" w:rsidRDefault="009518F9" w:rsidP="00600050">
            <w:pPr>
              <w:rPr>
                <w:sz w:val="16"/>
                <w:szCs w:val="16"/>
              </w:rPr>
            </w:pPr>
            <w:r w:rsidRPr="00C505C1">
              <w:rPr>
                <w:sz w:val="16"/>
                <w:szCs w:val="16"/>
              </w:rPr>
              <w:t>1234567890</w:t>
            </w:r>
          </w:p>
        </w:tc>
        <w:tc>
          <w:tcPr>
            <w:tcW w:w="1080" w:type="dxa"/>
          </w:tcPr>
          <w:p w14:paraId="4B327584" w14:textId="77777777" w:rsidR="009518F9" w:rsidRPr="00C505C1" w:rsidRDefault="009518F9" w:rsidP="00600050">
            <w:pPr>
              <w:rPr>
                <w:sz w:val="16"/>
                <w:szCs w:val="16"/>
              </w:rPr>
            </w:pPr>
            <w:r w:rsidRPr="00C505C1">
              <w:rPr>
                <w:sz w:val="16"/>
                <w:szCs w:val="16"/>
              </w:rPr>
              <w:t>9AM to 2PM</w:t>
            </w:r>
          </w:p>
        </w:tc>
      </w:tr>
      <w:tr w:rsidR="009518F9" w:rsidRPr="00827028" w14:paraId="3BD02FC3" w14:textId="77777777" w:rsidTr="00040BFC">
        <w:tc>
          <w:tcPr>
            <w:tcW w:w="1163" w:type="dxa"/>
          </w:tcPr>
          <w:p w14:paraId="660F9EB7" w14:textId="77777777" w:rsidR="009518F9" w:rsidRPr="00C505C1" w:rsidRDefault="009518F9" w:rsidP="00600050">
            <w:pPr>
              <w:rPr>
                <w:sz w:val="16"/>
                <w:szCs w:val="16"/>
              </w:rPr>
            </w:pPr>
            <w:r w:rsidRPr="00C505C1">
              <w:rPr>
                <w:sz w:val="16"/>
                <w:szCs w:val="16"/>
              </w:rPr>
              <w:t>Ms. Lucie</w:t>
            </w:r>
          </w:p>
        </w:tc>
        <w:tc>
          <w:tcPr>
            <w:tcW w:w="1673" w:type="dxa"/>
          </w:tcPr>
          <w:p w14:paraId="0048BE62" w14:textId="77777777" w:rsidR="009518F9" w:rsidRPr="00C505C1" w:rsidRDefault="009518F9" w:rsidP="00600050">
            <w:pPr>
              <w:rPr>
                <w:sz w:val="16"/>
                <w:szCs w:val="16"/>
              </w:rPr>
            </w:pPr>
            <w:r w:rsidRPr="00C505C1">
              <w:rPr>
                <w:sz w:val="16"/>
                <w:szCs w:val="16"/>
              </w:rPr>
              <w:t>Java Developer 2</w:t>
            </w:r>
          </w:p>
        </w:tc>
        <w:tc>
          <w:tcPr>
            <w:tcW w:w="1863" w:type="dxa"/>
          </w:tcPr>
          <w:p w14:paraId="01BC584C" w14:textId="77777777" w:rsidR="009518F9" w:rsidRPr="00C505C1" w:rsidRDefault="009518F9" w:rsidP="00600050">
            <w:pPr>
              <w:rPr>
                <w:sz w:val="16"/>
                <w:szCs w:val="16"/>
              </w:rPr>
            </w:pPr>
            <w:r w:rsidRPr="00C505C1">
              <w:rPr>
                <w:sz w:val="16"/>
                <w:szCs w:val="16"/>
              </w:rPr>
              <w:t>Lucie@123.com</w:t>
            </w:r>
          </w:p>
        </w:tc>
        <w:tc>
          <w:tcPr>
            <w:tcW w:w="1246" w:type="dxa"/>
            <w:gridSpan w:val="2"/>
          </w:tcPr>
          <w:p w14:paraId="319412E9" w14:textId="77777777" w:rsidR="009518F9" w:rsidRPr="00C505C1" w:rsidRDefault="009518F9" w:rsidP="00600050">
            <w:pPr>
              <w:rPr>
                <w:sz w:val="16"/>
                <w:szCs w:val="16"/>
              </w:rPr>
            </w:pPr>
            <w:r w:rsidRPr="00C505C1">
              <w:rPr>
                <w:sz w:val="16"/>
                <w:szCs w:val="16"/>
              </w:rPr>
              <w:t>3213213211</w:t>
            </w:r>
          </w:p>
        </w:tc>
        <w:tc>
          <w:tcPr>
            <w:tcW w:w="1080" w:type="dxa"/>
          </w:tcPr>
          <w:p w14:paraId="18A63872" w14:textId="77777777" w:rsidR="009518F9" w:rsidRPr="00C505C1" w:rsidRDefault="009518F9" w:rsidP="00600050">
            <w:pPr>
              <w:rPr>
                <w:sz w:val="16"/>
                <w:szCs w:val="16"/>
              </w:rPr>
            </w:pPr>
            <w:r w:rsidRPr="00C505C1">
              <w:rPr>
                <w:sz w:val="16"/>
                <w:szCs w:val="16"/>
              </w:rPr>
              <w:t>9AM to 2PM</w:t>
            </w:r>
          </w:p>
        </w:tc>
      </w:tr>
      <w:tr w:rsidR="009518F9" w:rsidRPr="00827028" w14:paraId="458152E5" w14:textId="77777777" w:rsidTr="00040BFC">
        <w:trPr>
          <w:cnfStyle w:val="000000100000" w:firstRow="0" w:lastRow="0" w:firstColumn="0" w:lastColumn="0" w:oddVBand="0" w:evenVBand="0" w:oddHBand="1" w:evenHBand="0" w:firstRowFirstColumn="0" w:firstRowLastColumn="0" w:lastRowFirstColumn="0" w:lastRowLastColumn="0"/>
        </w:trPr>
        <w:tc>
          <w:tcPr>
            <w:tcW w:w="1163" w:type="dxa"/>
          </w:tcPr>
          <w:p w14:paraId="3CC532D4" w14:textId="77777777" w:rsidR="009518F9" w:rsidRPr="00C505C1" w:rsidRDefault="009518F9" w:rsidP="00600050">
            <w:pPr>
              <w:rPr>
                <w:sz w:val="16"/>
                <w:szCs w:val="16"/>
              </w:rPr>
            </w:pPr>
            <w:r w:rsidRPr="00C505C1">
              <w:rPr>
                <w:sz w:val="16"/>
                <w:szCs w:val="16"/>
              </w:rPr>
              <w:t>Mr. Tucker</w:t>
            </w:r>
          </w:p>
        </w:tc>
        <w:tc>
          <w:tcPr>
            <w:tcW w:w="1673" w:type="dxa"/>
          </w:tcPr>
          <w:p w14:paraId="743BCF38" w14:textId="77777777" w:rsidR="009518F9" w:rsidRPr="00C505C1" w:rsidRDefault="009518F9" w:rsidP="00600050">
            <w:pPr>
              <w:rPr>
                <w:sz w:val="16"/>
                <w:szCs w:val="16"/>
              </w:rPr>
            </w:pPr>
            <w:r w:rsidRPr="00C505C1">
              <w:rPr>
                <w:sz w:val="16"/>
                <w:szCs w:val="16"/>
              </w:rPr>
              <w:t>Java Developer 3</w:t>
            </w:r>
          </w:p>
        </w:tc>
        <w:tc>
          <w:tcPr>
            <w:tcW w:w="1863" w:type="dxa"/>
          </w:tcPr>
          <w:p w14:paraId="3589A03D" w14:textId="77777777" w:rsidR="009518F9" w:rsidRPr="00C505C1" w:rsidRDefault="009518F9" w:rsidP="00600050">
            <w:pPr>
              <w:rPr>
                <w:sz w:val="16"/>
                <w:szCs w:val="16"/>
              </w:rPr>
            </w:pPr>
            <w:r w:rsidRPr="00C505C1">
              <w:rPr>
                <w:sz w:val="16"/>
                <w:szCs w:val="16"/>
              </w:rPr>
              <w:t>Tucker@123.com</w:t>
            </w:r>
          </w:p>
        </w:tc>
        <w:tc>
          <w:tcPr>
            <w:tcW w:w="1246" w:type="dxa"/>
            <w:gridSpan w:val="2"/>
          </w:tcPr>
          <w:p w14:paraId="7BD5189A" w14:textId="77777777" w:rsidR="009518F9" w:rsidRPr="00C505C1" w:rsidRDefault="009518F9" w:rsidP="00600050">
            <w:pPr>
              <w:rPr>
                <w:sz w:val="16"/>
                <w:szCs w:val="16"/>
              </w:rPr>
            </w:pPr>
            <w:r w:rsidRPr="00C505C1">
              <w:rPr>
                <w:sz w:val="16"/>
                <w:szCs w:val="16"/>
              </w:rPr>
              <w:t>4356789876</w:t>
            </w:r>
          </w:p>
        </w:tc>
        <w:tc>
          <w:tcPr>
            <w:tcW w:w="1080" w:type="dxa"/>
          </w:tcPr>
          <w:p w14:paraId="391DC0FC" w14:textId="77777777" w:rsidR="009518F9" w:rsidRPr="00C505C1" w:rsidRDefault="009518F9" w:rsidP="00600050">
            <w:pPr>
              <w:rPr>
                <w:sz w:val="16"/>
                <w:szCs w:val="16"/>
              </w:rPr>
            </w:pPr>
            <w:r w:rsidRPr="00C505C1">
              <w:rPr>
                <w:sz w:val="16"/>
                <w:szCs w:val="16"/>
              </w:rPr>
              <w:t>9AM to 2PM</w:t>
            </w:r>
          </w:p>
        </w:tc>
      </w:tr>
      <w:tr w:rsidR="009518F9" w:rsidRPr="00827028" w14:paraId="2A6B8171" w14:textId="77777777" w:rsidTr="00040BFC">
        <w:tc>
          <w:tcPr>
            <w:tcW w:w="1163" w:type="dxa"/>
          </w:tcPr>
          <w:p w14:paraId="0D5602BF" w14:textId="77777777" w:rsidR="009518F9" w:rsidRPr="00C505C1" w:rsidRDefault="009518F9" w:rsidP="00600050">
            <w:pPr>
              <w:rPr>
                <w:sz w:val="16"/>
                <w:szCs w:val="16"/>
              </w:rPr>
            </w:pPr>
            <w:r w:rsidRPr="00C505C1">
              <w:rPr>
                <w:sz w:val="16"/>
                <w:szCs w:val="16"/>
              </w:rPr>
              <w:t>Mr. Bravo</w:t>
            </w:r>
          </w:p>
        </w:tc>
        <w:tc>
          <w:tcPr>
            <w:tcW w:w="1673" w:type="dxa"/>
          </w:tcPr>
          <w:p w14:paraId="37B40DEA" w14:textId="77777777" w:rsidR="009518F9" w:rsidRPr="00C505C1" w:rsidRDefault="009518F9" w:rsidP="00600050">
            <w:pPr>
              <w:rPr>
                <w:sz w:val="16"/>
                <w:szCs w:val="16"/>
              </w:rPr>
            </w:pPr>
            <w:r w:rsidRPr="00C505C1">
              <w:rPr>
                <w:sz w:val="16"/>
                <w:szCs w:val="16"/>
              </w:rPr>
              <w:t>Java Developer 4</w:t>
            </w:r>
          </w:p>
        </w:tc>
        <w:tc>
          <w:tcPr>
            <w:tcW w:w="1863" w:type="dxa"/>
          </w:tcPr>
          <w:p w14:paraId="11868A26" w14:textId="77777777" w:rsidR="009518F9" w:rsidRPr="00C505C1" w:rsidRDefault="009518F9" w:rsidP="00600050">
            <w:pPr>
              <w:rPr>
                <w:sz w:val="16"/>
                <w:szCs w:val="16"/>
              </w:rPr>
            </w:pPr>
            <w:r w:rsidRPr="00C505C1">
              <w:rPr>
                <w:sz w:val="16"/>
                <w:szCs w:val="16"/>
              </w:rPr>
              <w:t>Bravo@234.com</w:t>
            </w:r>
          </w:p>
        </w:tc>
        <w:tc>
          <w:tcPr>
            <w:tcW w:w="1246" w:type="dxa"/>
            <w:gridSpan w:val="2"/>
          </w:tcPr>
          <w:p w14:paraId="716E99DC" w14:textId="77777777" w:rsidR="009518F9" w:rsidRPr="00C505C1" w:rsidRDefault="009518F9" w:rsidP="00600050">
            <w:pPr>
              <w:rPr>
                <w:sz w:val="16"/>
                <w:szCs w:val="16"/>
              </w:rPr>
            </w:pPr>
            <w:r w:rsidRPr="00C505C1">
              <w:rPr>
                <w:sz w:val="16"/>
                <w:szCs w:val="16"/>
              </w:rPr>
              <w:t>7655432134</w:t>
            </w:r>
          </w:p>
        </w:tc>
        <w:tc>
          <w:tcPr>
            <w:tcW w:w="1080" w:type="dxa"/>
          </w:tcPr>
          <w:p w14:paraId="3B1186C2" w14:textId="77777777" w:rsidR="009518F9" w:rsidRPr="00C505C1" w:rsidRDefault="009518F9" w:rsidP="00600050">
            <w:pPr>
              <w:rPr>
                <w:sz w:val="16"/>
                <w:szCs w:val="16"/>
              </w:rPr>
            </w:pPr>
            <w:r w:rsidRPr="00C505C1">
              <w:rPr>
                <w:sz w:val="16"/>
                <w:szCs w:val="16"/>
              </w:rPr>
              <w:t>9AM to 2PM</w:t>
            </w:r>
          </w:p>
        </w:tc>
      </w:tr>
      <w:tr w:rsidR="009518F9" w:rsidRPr="00827028" w14:paraId="5A2F0727" w14:textId="77777777" w:rsidTr="00040BFC">
        <w:trPr>
          <w:cnfStyle w:val="000000100000" w:firstRow="0" w:lastRow="0" w:firstColumn="0" w:lastColumn="0" w:oddVBand="0" w:evenVBand="0" w:oddHBand="1" w:evenHBand="0" w:firstRowFirstColumn="0" w:firstRowLastColumn="0" w:lastRowFirstColumn="0" w:lastRowLastColumn="0"/>
        </w:trPr>
        <w:tc>
          <w:tcPr>
            <w:tcW w:w="1163" w:type="dxa"/>
          </w:tcPr>
          <w:p w14:paraId="79519208" w14:textId="77777777" w:rsidR="009518F9" w:rsidRPr="00C505C1" w:rsidRDefault="009518F9" w:rsidP="00600050">
            <w:pPr>
              <w:rPr>
                <w:sz w:val="16"/>
                <w:szCs w:val="16"/>
              </w:rPr>
            </w:pPr>
            <w:r w:rsidRPr="00C505C1">
              <w:rPr>
                <w:sz w:val="16"/>
                <w:szCs w:val="16"/>
              </w:rPr>
              <w:t>Mr. Jason</w:t>
            </w:r>
          </w:p>
        </w:tc>
        <w:tc>
          <w:tcPr>
            <w:tcW w:w="1673" w:type="dxa"/>
          </w:tcPr>
          <w:p w14:paraId="495C2FC5" w14:textId="77777777" w:rsidR="009518F9" w:rsidRPr="00C505C1" w:rsidRDefault="009518F9" w:rsidP="00600050">
            <w:pPr>
              <w:rPr>
                <w:sz w:val="16"/>
                <w:szCs w:val="16"/>
              </w:rPr>
            </w:pPr>
            <w:r w:rsidRPr="00C505C1">
              <w:rPr>
                <w:sz w:val="16"/>
                <w:szCs w:val="16"/>
              </w:rPr>
              <w:t>Tester 1</w:t>
            </w:r>
          </w:p>
        </w:tc>
        <w:tc>
          <w:tcPr>
            <w:tcW w:w="1863" w:type="dxa"/>
          </w:tcPr>
          <w:p w14:paraId="70A183F0" w14:textId="77777777" w:rsidR="009518F9" w:rsidRPr="00C505C1" w:rsidRDefault="009518F9" w:rsidP="00600050">
            <w:pPr>
              <w:rPr>
                <w:sz w:val="16"/>
                <w:szCs w:val="16"/>
              </w:rPr>
            </w:pPr>
            <w:r w:rsidRPr="00C505C1">
              <w:rPr>
                <w:sz w:val="16"/>
                <w:szCs w:val="16"/>
              </w:rPr>
              <w:t>Jason@344.com</w:t>
            </w:r>
          </w:p>
        </w:tc>
        <w:tc>
          <w:tcPr>
            <w:tcW w:w="1246" w:type="dxa"/>
            <w:gridSpan w:val="2"/>
          </w:tcPr>
          <w:p w14:paraId="7F4F7330" w14:textId="77777777" w:rsidR="009518F9" w:rsidRPr="00C505C1" w:rsidRDefault="009518F9" w:rsidP="00600050">
            <w:pPr>
              <w:rPr>
                <w:sz w:val="16"/>
                <w:szCs w:val="16"/>
              </w:rPr>
            </w:pPr>
            <w:r w:rsidRPr="00C505C1">
              <w:rPr>
                <w:sz w:val="16"/>
                <w:szCs w:val="16"/>
              </w:rPr>
              <w:t>9876543210</w:t>
            </w:r>
          </w:p>
        </w:tc>
        <w:tc>
          <w:tcPr>
            <w:tcW w:w="1080" w:type="dxa"/>
          </w:tcPr>
          <w:p w14:paraId="2602F2F2" w14:textId="77777777" w:rsidR="009518F9" w:rsidRPr="00C505C1" w:rsidRDefault="009518F9" w:rsidP="00600050">
            <w:pPr>
              <w:rPr>
                <w:sz w:val="16"/>
                <w:szCs w:val="16"/>
              </w:rPr>
            </w:pPr>
            <w:r w:rsidRPr="00C505C1">
              <w:rPr>
                <w:sz w:val="16"/>
                <w:szCs w:val="16"/>
              </w:rPr>
              <w:t>9AM to 2PM</w:t>
            </w:r>
          </w:p>
        </w:tc>
      </w:tr>
      <w:tr w:rsidR="009518F9" w:rsidRPr="00827028" w14:paraId="2B5698DC" w14:textId="77777777" w:rsidTr="00040BFC">
        <w:tc>
          <w:tcPr>
            <w:tcW w:w="1163" w:type="dxa"/>
          </w:tcPr>
          <w:p w14:paraId="593249D2" w14:textId="77777777" w:rsidR="009518F9" w:rsidRPr="00C505C1" w:rsidRDefault="009518F9" w:rsidP="00600050">
            <w:pPr>
              <w:rPr>
                <w:sz w:val="16"/>
                <w:szCs w:val="16"/>
              </w:rPr>
            </w:pPr>
            <w:r w:rsidRPr="00C505C1">
              <w:rPr>
                <w:sz w:val="16"/>
                <w:szCs w:val="16"/>
              </w:rPr>
              <w:t>Ms. Alekya</w:t>
            </w:r>
          </w:p>
        </w:tc>
        <w:tc>
          <w:tcPr>
            <w:tcW w:w="1673" w:type="dxa"/>
          </w:tcPr>
          <w:p w14:paraId="7946D148" w14:textId="77777777" w:rsidR="009518F9" w:rsidRPr="00C505C1" w:rsidRDefault="009518F9" w:rsidP="00600050">
            <w:pPr>
              <w:rPr>
                <w:sz w:val="16"/>
                <w:szCs w:val="16"/>
              </w:rPr>
            </w:pPr>
            <w:r w:rsidRPr="00C505C1">
              <w:rPr>
                <w:sz w:val="16"/>
                <w:szCs w:val="16"/>
              </w:rPr>
              <w:t>Tester 2</w:t>
            </w:r>
          </w:p>
        </w:tc>
        <w:tc>
          <w:tcPr>
            <w:tcW w:w="1863" w:type="dxa"/>
          </w:tcPr>
          <w:p w14:paraId="2CD7A8C0" w14:textId="77777777" w:rsidR="009518F9" w:rsidRPr="00C505C1" w:rsidRDefault="009518F9" w:rsidP="00600050">
            <w:pPr>
              <w:rPr>
                <w:sz w:val="16"/>
                <w:szCs w:val="16"/>
              </w:rPr>
            </w:pPr>
            <w:r w:rsidRPr="00C505C1">
              <w:rPr>
                <w:sz w:val="16"/>
                <w:szCs w:val="16"/>
              </w:rPr>
              <w:t>Alekya@456.com</w:t>
            </w:r>
          </w:p>
        </w:tc>
        <w:tc>
          <w:tcPr>
            <w:tcW w:w="1246" w:type="dxa"/>
            <w:gridSpan w:val="2"/>
          </w:tcPr>
          <w:p w14:paraId="68718F4F" w14:textId="77777777" w:rsidR="009518F9" w:rsidRPr="00C505C1" w:rsidRDefault="009518F9" w:rsidP="00600050">
            <w:pPr>
              <w:rPr>
                <w:sz w:val="16"/>
                <w:szCs w:val="16"/>
              </w:rPr>
            </w:pPr>
            <w:r w:rsidRPr="00C505C1">
              <w:rPr>
                <w:sz w:val="16"/>
                <w:szCs w:val="16"/>
              </w:rPr>
              <w:t>6789432134</w:t>
            </w:r>
          </w:p>
        </w:tc>
        <w:tc>
          <w:tcPr>
            <w:tcW w:w="1080" w:type="dxa"/>
          </w:tcPr>
          <w:p w14:paraId="6793C76D" w14:textId="77777777" w:rsidR="009518F9" w:rsidRPr="00C505C1" w:rsidRDefault="009518F9" w:rsidP="00600050">
            <w:pPr>
              <w:rPr>
                <w:sz w:val="16"/>
                <w:szCs w:val="16"/>
              </w:rPr>
            </w:pPr>
            <w:r w:rsidRPr="00C505C1">
              <w:rPr>
                <w:sz w:val="16"/>
                <w:szCs w:val="16"/>
              </w:rPr>
              <w:t>9PM to 2PM</w:t>
            </w:r>
          </w:p>
        </w:tc>
      </w:tr>
      <w:tr w:rsidR="009518F9" w:rsidRPr="00827028" w14:paraId="39D8BBE5" w14:textId="77777777" w:rsidTr="00040BFC">
        <w:trPr>
          <w:cnfStyle w:val="000000100000" w:firstRow="0" w:lastRow="0" w:firstColumn="0" w:lastColumn="0" w:oddVBand="0" w:evenVBand="0" w:oddHBand="1" w:evenHBand="0" w:firstRowFirstColumn="0" w:firstRowLastColumn="0" w:lastRowFirstColumn="0" w:lastRowLastColumn="0"/>
        </w:trPr>
        <w:tc>
          <w:tcPr>
            <w:tcW w:w="1163" w:type="dxa"/>
          </w:tcPr>
          <w:p w14:paraId="3432F7DB" w14:textId="77777777" w:rsidR="009518F9" w:rsidRPr="00C505C1" w:rsidRDefault="009518F9" w:rsidP="00600050">
            <w:pPr>
              <w:rPr>
                <w:sz w:val="16"/>
                <w:szCs w:val="16"/>
              </w:rPr>
            </w:pPr>
            <w:r w:rsidRPr="00C505C1">
              <w:rPr>
                <w:sz w:val="16"/>
                <w:szCs w:val="16"/>
              </w:rPr>
              <w:t>Ayesha</w:t>
            </w:r>
          </w:p>
        </w:tc>
        <w:tc>
          <w:tcPr>
            <w:tcW w:w="1673" w:type="dxa"/>
          </w:tcPr>
          <w:p w14:paraId="225B4E6C" w14:textId="77777777" w:rsidR="009518F9" w:rsidRPr="00C505C1" w:rsidRDefault="009518F9" w:rsidP="00600050">
            <w:pPr>
              <w:rPr>
                <w:sz w:val="16"/>
                <w:szCs w:val="16"/>
              </w:rPr>
            </w:pPr>
            <w:r w:rsidRPr="00C505C1">
              <w:rPr>
                <w:sz w:val="16"/>
                <w:szCs w:val="16"/>
              </w:rPr>
              <w:t>BA</w:t>
            </w:r>
          </w:p>
        </w:tc>
        <w:tc>
          <w:tcPr>
            <w:tcW w:w="1863" w:type="dxa"/>
          </w:tcPr>
          <w:p w14:paraId="23DC521D" w14:textId="77777777" w:rsidR="009518F9" w:rsidRPr="00C505C1" w:rsidRDefault="009518F9" w:rsidP="00600050">
            <w:pPr>
              <w:rPr>
                <w:sz w:val="16"/>
                <w:szCs w:val="16"/>
              </w:rPr>
            </w:pPr>
            <w:r w:rsidRPr="00C505C1">
              <w:rPr>
                <w:sz w:val="16"/>
                <w:szCs w:val="16"/>
              </w:rPr>
              <w:t>Ayesha1210@21.com</w:t>
            </w:r>
          </w:p>
        </w:tc>
        <w:tc>
          <w:tcPr>
            <w:tcW w:w="1246" w:type="dxa"/>
            <w:gridSpan w:val="2"/>
          </w:tcPr>
          <w:p w14:paraId="5646E3F2" w14:textId="77777777" w:rsidR="009518F9" w:rsidRPr="00C505C1" w:rsidRDefault="009518F9" w:rsidP="00600050">
            <w:pPr>
              <w:rPr>
                <w:sz w:val="16"/>
                <w:szCs w:val="16"/>
              </w:rPr>
            </w:pPr>
            <w:r w:rsidRPr="00C505C1">
              <w:rPr>
                <w:sz w:val="16"/>
                <w:szCs w:val="16"/>
              </w:rPr>
              <w:t>9107209107</w:t>
            </w:r>
          </w:p>
        </w:tc>
        <w:tc>
          <w:tcPr>
            <w:tcW w:w="1080" w:type="dxa"/>
          </w:tcPr>
          <w:p w14:paraId="78A3AAB4" w14:textId="77777777" w:rsidR="009518F9" w:rsidRPr="00C505C1" w:rsidRDefault="009518F9" w:rsidP="00600050">
            <w:pPr>
              <w:rPr>
                <w:sz w:val="16"/>
                <w:szCs w:val="16"/>
              </w:rPr>
            </w:pPr>
            <w:r w:rsidRPr="00C505C1">
              <w:rPr>
                <w:sz w:val="16"/>
                <w:szCs w:val="16"/>
              </w:rPr>
              <w:t>9AM to 2PM</w:t>
            </w:r>
          </w:p>
        </w:tc>
      </w:tr>
      <w:tr w:rsidR="009518F9" w:rsidRPr="00827028" w14:paraId="23608782" w14:textId="77777777" w:rsidTr="00040BFC">
        <w:tc>
          <w:tcPr>
            <w:tcW w:w="1163" w:type="dxa"/>
          </w:tcPr>
          <w:p w14:paraId="4AAD0773" w14:textId="77777777" w:rsidR="009518F9" w:rsidRPr="00C505C1" w:rsidRDefault="009518F9" w:rsidP="00600050">
            <w:pPr>
              <w:rPr>
                <w:sz w:val="16"/>
                <w:szCs w:val="16"/>
              </w:rPr>
            </w:pPr>
            <w:r w:rsidRPr="00C505C1">
              <w:rPr>
                <w:sz w:val="16"/>
                <w:szCs w:val="16"/>
              </w:rPr>
              <w:t>Mr. Dooku</w:t>
            </w:r>
          </w:p>
        </w:tc>
        <w:tc>
          <w:tcPr>
            <w:tcW w:w="1673" w:type="dxa"/>
          </w:tcPr>
          <w:p w14:paraId="6B0396A6" w14:textId="77777777" w:rsidR="009518F9" w:rsidRPr="00C505C1" w:rsidRDefault="009518F9" w:rsidP="00600050">
            <w:pPr>
              <w:rPr>
                <w:sz w:val="16"/>
                <w:szCs w:val="16"/>
              </w:rPr>
            </w:pPr>
            <w:r w:rsidRPr="00C505C1">
              <w:rPr>
                <w:sz w:val="16"/>
                <w:szCs w:val="16"/>
              </w:rPr>
              <w:t>Project Coordinator</w:t>
            </w:r>
          </w:p>
        </w:tc>
        <w:tc>
          <w:tcPr>
            <w:tcW w:w="1863" w:type="dxa"/>
          </w:tcPr>
          <w:p w14:paraId="03B75046" w14:textId="77777777" w:rsidR="009518F9" w:rsidRPr="00C505C1" w:rsidRDefault="009518F9" w:rsidP="00600050">
            <w:pPr>
              <w:rPr>
                <w:sz w:val="16"/>
                <w:szCs w:val="16"/>
              </w:rPr>
            </w:pPr>
            <w:r w:rsidRPr="00C505C1">
              <w:rPr>
                <w:sz w:val="16"/>
                <w:szCs w:val="16"/>
              </w:rPr>
              <w:t>Dooku@321.com</w:t>
            </w:r>
          </w:p>
        </w:tc>
        <w:tc>
          <w:tcPr>
            <w:tcW w:w="1246" w:type="dxa"/>
            <w:gridSpan w:val="2"/>
          </w:tcPr>
          <w:p w14:paraId="2A8F4B8C" w14:textId="77777777" w:rsidR="009518F9" w:rsidRPr="00C505C1" w:rsidRDefault="009518F9" w:rsidP="00600050">
            <w:pPr>
              <w:rPr>
                <w:sz w:val="16"/>
                <w:szCs w:val="16"/>
              </w:rPr>
            </w:pPr>
            <w:r w:rsidRPr="00C505C1">
              <w:rPr>
                <w:sz w:val="16"/>
                <w:szCs w:val="16"/>
              </w:rPr>
              <w:t>7869876543</w:t>
            </w:r>
          </w:p>
        </w:tc>
        <w:tc>
          <w:tcPr>
            <w:tcW w:w="1080" w:type="dxa"/>
          </w:tcPr>
          <w:p w14:paraId="56520396" w14:textId="77777777" w:rsidR="009518F9" w:rsidRPr="00C505C1" w:rsidRDefault="009518F9" w:rsidP="00600050">
            <w:pPr>
              <w:rPr>
                <w:sz w:val="16"/>
                <w:szCs w:val="16"/>
              </w:rPr>
            </w:pPr>
            <w:r w:rsidRPr="00C505C1">
              <w:rPr>
                <w:sz w:val="16"/>
                <w:szCs w:val="16"/>
              </w:rPr>
              <w:t>9AM to 2PM</w:t>
            </w:r>
          </w:p>
        </w:tc>
      </w:tr>
      <w:tr w:rsidR="009518F9" w:rsidRPr="00827028" w14:paraId="3ECF09C5" w14:textId="77777777" w:rsidTr="00040BFC">
        <w:trPr>
          <w:cnfStyle w:val="000000100000" w:firstRow="0" w:lastRow="0" w:firstColumn="0" w:lastColumn="0" w:oddVBand="0" w:evenVBand="0" w:oddHBand="1" w:evenHBand="0" w:firstRowFirstColumn="0" w:firstRowLastColumn="0" w:lastRowFirstColumn="0" w:lastRowLastColumn="0"/>
        </w:trPr>
        <w:tc>
          <w:tcPr>
            <w:tcW w:w="1163" w:type="dxa"/>
          </w:tcPr>
          <w:p w14:paraId="493B3CED" w14:textId="77777777" w:rsidR="009518F9" w:rsidRPr="00C505C1" w:rsidRDefault="009518F9" w:rsidP="00600050">
            <w:pPr>
              <w:rPr>
                <w:sz w:val="16"/>
                <w:szCs w:val="16"/>
              </w:rPr>
            </w:pPr>
            <w:r w:rsidRPr="00C505C1">
              <w:rPr>
                <w:sz w:val="16"/>
                <w:szCs w:val="16"/>
              </w:rPr>
              <w:t>Mr. Vandana</w:t>
            </w:r>
          </w:p>
        </w:tc>
        <w:tc>
          <w:tcPr>
            <w:tcW w:w="1673" w:type="dxa"/>
          </w:tcPr>
          <w:p w14:paraId="009D1A81" w14:textId="77777777" w:rsidR="009518F9" w:rsidRPr="00C505C1" w:rsidRDefault="009518F9" w:rsidP="00600050">
            <w:pPr>
              <w:rPr>
                <w:sz w:val="16"/>
                <w:szCs w:val="16"/>
              </w:rPr>
            </w:pPr>
            <w:r w:rsidRPr="00C505C1">
              <w:rPr>
                <w:sz w:val="16"/>
                <w:szCs w:val="16"/>
              </w:rPr>
              <w:t>Project Manager</w:t>
            </w:r>
          </w:p>
        </w:tc>
        <w:tc>
          <w:tcPr>
            <w:tcW w:w="1863" w:type="dxa"/>
          </w:tcPr>
          <w:p w14:paraId="260E8881" w14:textId="77777777" w:rsidR="009518F9" w:rsidRPr="00C505C1" w:rsidRDefault="009518F9" w:rsidP="00600050">
            <w:pPr>
              <w:rPr>
                <w:sz w:val="16"/>
                <w:szCs w:val="16"/>
              </w:rPr>
            </w:pPr>
            <w:r w:rsidRPr="00C505C1">
              <w:rPr>
                <w:sz w:val="16"/>
                <w:szCs w:val="16"/>
              </w:rPr>
              <w:t>vands@345.com</w:t>
            </w:r>
          </w:p>
        </w:tc>
        <w:tc>
          <w:tcPr>
            <w:tcW w:w="1246" w:type="dxa"/>
            <w:gridSpan w:val="2"/>
          </w:tcPr>
          <w:p w14:paraId="169774D7" w14:textId="77777777" w:rsidR="009518F9" w:rsidRPr="00C505C1" w:rsidRDefault="009518F9" w:rsidP="00600050">
            <w:pPr>
              <w:rPr>
                <w:sz w:val="16"/>
                <w:szCs w:val="16"/>
              </w:rPr>
            </w:pPr>
            <w:r w:rsidRPr="00C505C1">
              <w:rPr>
                <w:sz w:val="16"/>
                <w:szCs w:val="16"/>
              </w:rPr>
              <w:t>8765432189</w:t>
            </w:r>
          </w:p>
        </w:tc>
        <w:tc>
          <w:tcPr>
            <w:tcW w:w="1080" w:type="dxa"/>
          </w:tcPr>
          <w:p w14:paraId="4B6A0F05" w14:textId="77777777" w:rsidR="009518F9" w:rsidRPr="00C505C1" w:rsidRDefault="009518F9" w:rsidP="00600050">
            <w:pPr>
              <w:rPr>
                <w:sz w:val="16"/>
                <w:szCs w:val="16"/>
              </w:rPr>
            </w:pPr>
            <w:r w:rsidRPr="00C505C1">
              <w:rPr>
                <w:sz w:val="16"/>
                <w:szCs w:val="16"/>
              </w:rPr>
              <w:t>9AM to 2PM</w:t>
            </w:r>
          </w:p>
        </w:tc>
      </w:tr>
      <w:tr w:rsidR="009518F9" w:rsidRPr="00827028" w14:paraId="1D300029" w14:textId="77777777" w:rsidTr="00040BFC">
        <w:tc>
          <w:tcPr>
            <w:tcW w:w="1163" w:type="dxa"/>
          </w:tcPr>
          <w:p w14:paraId="27B6AFB9" w14:textId="77777777" w:rsidR="009518F9" w:rsidRPr="00C505C1" w:rsidRDefault="009518F9" w:rsidP="00600050">
            <w:pPr>
              <w:rPr>
                <w:sz w:val="16"/>
                <w:szCs w:val="16"/>
              </w:rPr>
            </w:pPr>
            <w:r w:rsidRPr="00C505C1">
              <w:rPr>
                <w:sz w:val="16"/>
                <w:szCs w:val="16"/>
              </w:rPr>
              <w:t>Mr. Peter</w:t>
            </w:r>
          </w:p>
        </w:tc>
        <w:tc>
          <w:tcPr>
            <w:tcW w:w="1673" w:type="dxa"/>
          </w:tcPr>
          <w:p w14:paraId="268007ED" w14:textId="77777777" w:rsidR="009518F9" w:rsidRPr="00C505C1" w:rsidRDefault="009518F9" w:rsidP="00600050">
            <w:pPr>
              <w:rPr>
                <w:sz w:val="16"/>
                <w:szCs w:val="16"/>
              </w:rPr>
            </w:pPr>
            <w:r w:rsidRPr="00C505C1">
              <w:rPr>
                <w:sz w:val="16"/>
                <w:szCs w:val="16"/>
              </w:rPr>
              <w:t>Helping Committee</w:t>
            </w:r>
          </w:p>
        </w:tc>
        <w:tc>
          <w:tcPr>
            <w:tcW w:w="1863" w:type="dxa"/>
          </w:tcPr>
          <w:p w14:paraId="18BCE006" w14:textId="77777777" w:rsidR="009518F9" w:rsidRPr="00C505C1" w:rsidRDefault="009518F9" w:rsidP="00600050">
            <w:pPr>
              <w:rPr>
                <w:sz w:val="16"/>
                <w:szCs w:val="16"/>
              </w:rPr>
            </w:pPr>
            <w:r w:rsidRPr="00C505C1">
              <w:rPr>
                <w:sz w:val="16"/>
                <w:szCs w:val="16"/>
              </w:rPr>
              <w:t>Peter@34.com</w:t>
            </w:r>
          </w:p>
        </w:tc>
        <w:tc>
          <w:tcPr>
            <w:tcW w:w="1246" w:type="dxa"/>
            <w:gridSpan w:val="2"/>
          </w:tcPr>
          <w:p w14:paraId="20EB0040" w14:textId="77777777" w:rsidR="009518F9" w:rsidRPr="00C505C1" w:rsidRDefault="009518F9" w:rsidP="00600050">
            <w:pPr>
              <w:rPr>
                <w:sz w:val="16"/>
                <w:szCs w:val="16"/>
              </w:rPr>
            </w:pPr>
            <w:r w:rsidRPr="00C505C1">
              <w:rPr>
                <w:sz w:val="16"/>
                <w:szCs w:val="16"/>
              </w:rPr>
              <w:t>5467894231</w:t>
            </w:r>
          </w:p>
        </w:tc>
        <w:tc>
          <w:tcPr>
            <w:tcW w:w="1080" w:type="dxa"/>
          </w:tcPr>
          <w:p w14:paraId="72756852" w14:textId="77777777" w:rsidR="009518F9" w:rsidRPr="00C505C1" w:rsidRDefault="009518F9" w:rsidP="00600050">
            <w:pPr>
              <w:rPr>
                <w:sz w:val="16"/>
                <w:szCs w:val="16"/>
              </w:rPr>
            </w:pPr>
            <w:r w:rsidRPr="00C505C1">
              <w:rPr>
                <w:sz w:val="16"/>
                <w:szCs w:val="16"/>
              </w:rPr>
              <w:t>9AM to 2PM</w:t>
            </w:r>
          </w:p>
        </w:tc>
      </w:tr>
      <w:tr w:rsidR="009518F9" w:rsidRPr="00827028" w14:paraId="3034C832" w14:textId="77777777" w:rsidTr="00040BFC">
        <w:trPr>
          <w:cnfStyle w:val="000000100000" w:firstRow="0" w:lastRow="0" w:firstColumn="0" w:lastColumn="0" w:oddVBand="0" w:evenVBand="0" w:oddHBand="1" w:evenHBand="0" w:firstRowFirstColumn="0" w:firstRowLastColumn="0" w:lastRowFirstColumn="0" w:lastRowLastColumn="0"/>
        </w:trPr>
        <w:tc>
          <w:tcPr>
            <w:tcW w:w="1163" w:type="dxa"/>
          </w:tcPr>
          <w:p w14:paraId="5582EDCC" w14:textId="77777777" w:rsidR="009518F9" w:rsidRPr="00C505C1" w:rsidRDefault="009518F9" w:rsidP="00600050">
            <w:pPr>
              <w:rPr>
                <w:sz w:val="16"/>
                <w:szCs w:val="16"/>
              </w:rPr>
            </w:pPr>
            <w:r w:rsidRPr="00C505C1">
              <w:rPr>
                <w:sz w:val="16"/>
                <w:szCs w:val="16"/>
              </w:rPr>
              <w:t>Mr. Ben</w:t>
            </w:r>
          </w:p>
        </w:tc>
        <w:tc>
          <w:tcPr>
            <w:tcW w:w="1673" w:type="dxa"/>
          </w:tcPr>
          <w:p w14:paraId="1AE9A133" w14:textId="77777777" w:rsidR="009518F9" w:rsidRPr="00C505C1" w:rsidRDefault="009518F9" w:rsidP="00600050">
            <w:pPr>
              <w:rPr>
                <w:sz w:val="16"/>
                <w:szCs w:val="16"/>
              </w:rPr>
            </w:pPr>
            <w:r w:rsidRPr="00C505C1">
              <w:rPr>
                <w:sz w:val="16"/>
                <w:szCs w:val="16"/>
              </w:rPr>
              <w:t>Helping Committee</w:t>
            </w:r>
          </w:p>
        </w:tc>
        <w:tc>
          <w:tcPr>
            <w:tcW w:w="1863" w:type="dxa"/>
          </w:tcPr>
          <w:p w14:paraId="0FD9DF32" w14:textId="77777777" w:rsidR="009518F9" w:rsidRPr="00C505C1" w:rsidRDefault="009518F9" w:rsidP="00600050">
            <w:pPr>
              <w:rPr>
                <w:sz w:val="16"/>
                <w:szCs w:val="16"/>
              </w:rPr>
            </w:pPr>
            <w:r w:rsidRPr="00C505C1">
              <w:rPr>
                <w:sz w:val="16"/>
                <w:szCs w:val="16"/>
              </w:rPr>
              <w:t>ben@34.com</w:t>
            </w:r>
          </w:p>
        </w:tc>
        <w:tc>
          <w:tcPr>
            <w:tcW w:w="1246" w:type="dxa"/>
            <w:gridSpan w:val="2"/>
          </w:tcPr>
          <w:p w14:paraId="34544773" w14:textId="77777777" w:rsidR="009518F9" w:rsidRPr="00C505C1" w:rsidRDefault="009518F9" w:rsidP="00600050">
            <w:pPr>
              <w:rPr>
                <w:sz w:val="16"/>
                <w:szCs w:val="16"/>
              </w:rPr>
            </w:pPr>
            <w:r w:rsidRPr="00C505C1">
              <w:rPr>
                <w:sz w:val="16"/>
                <w:szCs w:val="16"/>
              </w:rPr>
              <w:t>32415678921</w:t>
            </w:r>
          </w:p>
        </w:tc>
        <w:tc>
          <w:tcPr>
            <w:tcW w:w="1080" w:type="dxa"/>
          </w:tcPr>
          <w:p w14:paraId="2045C8CB" w14:textId="77777777" w:rsidR="009518F9" w:rsidRPr="00C505C1" w:rsidRDefault="009518F9" w:rsidP="00600050">
            <w:pPr>
              <w:rPr>
                <w:sz w:val="16"/>
                <w:szCs w:val="16"/>
              </w:rPr>
            </w:pPr>
            <w:r w:rsidRPr="00C505C1">
              <w:rPr>
                <w:sz w:val="16"/>
                <w:szCs w:val="16"/>
              </w:rPr>
              <w:t>9AM to 2PM</w:t>
            </w:r>
          </w:p>
        </w:tc>
      </w:tr>
      <w:tr w:rsidR="009518F9" w:rsidRPr="00827028" w14:paraId="77D56B69" w14:textId="77777777" w:rsidTr="00040BFC">
        <w:tc>
          <w:tcPr>
            <w:tcW w:w="1163" w:type="dxa"/>
          </w:tcPr>
          <w:p w14:paraId="73F105B2" w14:textId="77777777" w:rsidR="009518F9" w:rsidRPr="00C505C1" w:rsidRDefault="009518F9" w:rsidP="00600050">
            <w:pPr>
              <w:rPr>
                <w:sz w:val="16"/>
                <w:szCs w:val="16"/>
              </w:rPr>
            </w:pPr>
            <w:r w:rsidRPr="00C505C1">
              <w:rPr>
                <w:sz w:val="16"/>
                <w:szCs w:val="16"/>
              </w:rPr>
              <w:t>Mr. Kevin</w:t>
            </w:r>
          </w:p>
        </w:tc>
        <w:tc>
          <w:tcPr>
            <w:tcW w:w="1673" w:type="dxa"/>
          </w:tcPr>
          <w:p w14:paraId="00746E36" w14:textId="77777777" w:rsidR="009518F9" w:rsidRPr="00C505C1" w:rsidRDefault="009518F9" w:rsidP="00600050">
            <w:pPr>
              <w:rPr>
                <w:sz w:val="16"/>
                <w:szCs w:val="16"/>
              </w:rPr>
            </w:pPr>
            <w:r w:rsidRPr="00C505C1">
              <w:rPr>
                <w:sz w:val="16"/>
                <w:szCs w:val="16"/>
              </w:rPr>
              <w:t>Helping Committee</w:t>
            </w:r>
          </w:p>
        </w:tc>
        <w:tc>
          <w:tcPr>
            <w:tcW w:w="1863" w:type="dxa"/>
          </w:tcPr>
          <w:p w14:paraId="0DB4BA81" w14:textId="77777777" w:rsidR="009518F9" w:rsidRPr="00C505C1" w:rsidRDefault="009518F9" w:rsidP="00600050">
            <w:pPr>
              <w:rPr>
                <w:sz w:val="16"/>
                <w:szCs w:val="16"/>
              </w:rPr>
            </w:pPr>
            <w:r w:rsidRPr="00C505C1">
              <w:rPr>
                <w:sz w:val="16"/>
                <w:szCs w:val="16"/>
              </w:rPr>
              <w:t>kevin@45.com</w:t>
            </w:r>
          </w:p>
        </w:tc>
        <w:tc>
          <w:tcPr>
            <w:tcW w:w="1246" w:type="dxa"/>
            <w:gridSpan w:val="2"/>
          </w:tcPr>
          <w:p w14:paraId="696392C5" w14:textId="77777777" w:rsidR="009518F9" w:rsidRPr="00C505C1" w:rsidRDefault="009518F9" w:rsidP="00600050">
            <w:pPr>
              <w:rPr>
                <w:sz w:val="16"/>
                <w:szCs w:val="16"/>
              </w:rPr>
            </w:pPr>
            <w:r w:rsidRPr="00C505C1">
              <w:rPr>
                <w:sz w:val="16"/>
                <w:szCs w:val="16"/>
              </w:rPr>
              <w:t>9087651324</w:t>
            </w:r>
          </w:p>
        </w:tc>
        <w:tc>
          <w:tcPr>
            <w:tcW w:w="1080" w:type="dxa"/>
          </w:tcPr>
          <w:p w14:paraId="2C0285D8" w14:textId="77777777" w:rsidR="009518F9" w:rsidRPr="00C505C1" w:rsidRDefault="009518F9" w:rsidP="00600050">
            <w:pPr>
              <w:rPr>
                <w:sz w:val="16"/>
                <w:szCs w:val="16"/>
              </w:rPr>
            </w:pPr>
            <w:r w:rsidRPr="00C505C1">
              <w:rPr>
                <w:sz w:val="16"/>
                <w:szCs w:val="16"/>
              </w:rPr>
              <w:t>9AM to 2PM</w:t>
            </w:r>
          </w:p>
        </w:tc>
      </w:tr>
      <w:tr w:rsidR="009518F9" w:rsidRPr="00827028" w14:paraId="5A91FAB3" w14:textId="77777777" w:rsidTr="00040BFC">
        <w:trPr>
          <w:cnfStyle w:val="000000100000" w:firstRow="0" w:lastRow="0" w:firstColumn="0" w:lastColumn="0" w:oddVBand="0" w:evenVBand="0" w:oddHBand="1" w:evenHBand="0" w:firstRowFirstColumn="0" w:firstRowLastColumn="0" w:lastRowFirstColumn="0" w:lastRowLastColumn="0"/>
        </w:trPr>
        <w:tc>
          <w:tcPr>
            <w:tcW w:w="1163" w:type="dxa"/>
          </w:tcPr>
          <w:p w14:paraId="518680F9" w14:textId="77777777" w:rsidR="009518F9" w:rsidRPr="00C505C1" w:rsidRDefault="009518F9" w:rsidP="00600050">
            <w:pPr>
              <w:rPr>
                <w:sz w:val="16"/>
                <w:szCs w:val="16"/>
              </w:rPr>
            </w:pPr>
            <w:r w:rsidRPr="00C505C1">
              <w:rPr>
                <w:sz w:val="16"/>
                <w:szCs w:val="16"/>
              </w:rPr>
              <w:t>Mr. Mike</w:t>
            </w:r>
          </w:p>
        </w:tc>
        <w:tc>
          <w:tcPr>
            <w:tcW w:w="1673" w:type="dxa"/>
          </w:tcPr>
          <w:p w14:paraId="300EA49A" w14:textId="77777777" w:rsidR="009518F9" w:rsidRPr="00C505C1" w:rsidRDefault="009518F9" w:rsidP="00600050">
            <w:pPr>
              <w:rPr>
                <w:sz w:val="16"/>
                <w:szCs w:val="16"/>
              </w:rPr>
            </w:pPr>
            <w:r w:rsidRPr="00C505C1">
              <w:rPr>
                <w:sz w:val="16"/>
                <w:szCs w:val="16"/>
              </w:rPr>
              <w:t>Network Admin</w:t>
            </w:r>
          </w:p>
        </w:tc>
        <w:tc>
          <w:tcPr>
            <w:tcW w:w="1863" w:type="dxa"/>
          </w:tcPr>
          <w:p w14:paraId="3CCD811C" w14:textId="77777777" w:rsidR="009518F9" w:rsidRPr="00C505C1" w:rsidRDefault="009518F9" w:rsidP="00600050">
            <w:pPr>
              <w:rPr>
                <w:sz w:val="16"/>
                <w:szCs w:val="16"/>
              </w:rPr>
            </w:pPr>
            <w:r w:rsidRPr="00C505C1">
              <w:rPr>
                <w:sz w:val="16"/>
                <w:szCs w:val="16"/>
              </w:rPr>
              <w:t>mike@32.com</w:t>
            </w:r>
          </w:p>
        </w:tc>
        <w:tc>
          <w:tcPr>
            <w:tcW w:w="1246" w:type="dxa"/>
            <w:gridSpan w:val="2"/>
          </w:tcPr>
          <w:p w14:paraId="32DEEEDB" w14:textId="77777777" w:rsidR="009518F9" w:rsidRPr="00C505C1" w:rsidRDefault="009518F9" w:rsidP="00600050">
            <w:pPr>
              <w:rPr>
                <w:sz w:val="16"/>
                <w:szCs w:val="16"/>
              </w:rPr>
            </w:pPr>
            <w:r w:rsidRPr="00C505C1">
              <w:rPr>
                <w:sz w:val="16"/>
                <w:szCs w:val="16"/>
              </w:rPr>
              <w:t>9087651324</w:t>
            </w:r>
          </w:p>
        </w:tc>
        <w:tc>
          <w:tcPr>
            <w:tcW w:w="1080" w:type="dxa"/>
          </w:tcPr>
          <w:p w14:paraId="2D7E1FAD" w14:textId="77777777" w:rsidR="009518F9" w:rsidRPr="00C505C1" w:rsidRDefault="009518F9" w:rsidP="00600050">
            <w:pPr>
              <w:rPr>
                <w:sz w:val="16"/>
                <w:szCs w:val="16"/>
              </w:rPr>
            </w:pPr>
            <w:r w:rsidRPr="00C505C1">
              <w:rPr>
                <w:sz w:val="16"/>
                <w:szCs w:val="16"/>
              </w:rPr>
              <w:t>9AM to 2PM</w:t>
            </w:r>
          </w:p>
        </w:tc>
      </w:tr>
      <w:tr w:rsidR="009518F9" w:rsidRPr="00827028" w14:paraId="4C2EDB8B" w14:textId="77777777" w:rsidTr="00040BFC">
        <w:tc>
          <w:tcPr>
            <w:tcW w:w="1163" w:type="dxa"/>
          </w:tcPr>
          <w:p w14:paraId="2D4B907A" w14:textId="77777777" w:rsidR="009518F9" w:rsidRPr="00C505C1" w:rsidRDefault="009518F9" w:rsidP="00600050">
            <w:pPr>
              <w:rPr>
                <w:sz w:val="16"/>
                <w:szCs w:val="16"/>
              </w:rPr>
            </w:pPr>
            <w:r w:rsidRPr="00C505C1">
              <w:rPr>
                <w:sz w:val="16"/>
                <w:szCs w:val="16"/>
              </w:rPr>
              <w:t>Mr. John</w:t>
            </w:r>
          </w:p>
        </w:tc>
        <w:tc>
          <w:tcPr>
            <w:tcW w:w="1673" w:type="dxa"/>
          </w:tcPr>
          <w:p w14:paraId="46F25DEE" w14:textId="77777777" w:rsidR="009518F9" w:rsidRPr="00C505C1" w:rsidRDefault="009518F9" w:rsidP="00600050">
            <w:pPr>
              <w:rPr>
                <w:sz w:val="16"/>
                <w:szCs w:val="16"/>
              </w:rPr>
            </w:pPr>
            <w:r w:rsidRPr="00C505C1">
              <w:rPr>
                <w:sz w:val="16"/>
                <w:szCs w:val="16"/>
              </w:rPr>
              <w:t>Database Admin</w:t>
            </w:r>
          </w:p>
        </w:tc>
        <w:tc>
          <w:tcPr>
            <w:tcW w:w="1863" w:type="dxa"/>
          </w:tcPr>
          <w:p w14:paraId="5B0A437C" w14:textId="77777777" w:rsidR="009518F9" w:rsidRPr="00C505C1" w:rsidRDefault="009518F9" w:rsidP="00600050">
            <w:pPr>
              <w:rPr>
                <w:sz w:val="16"/>
                <w:szCs w:val="16"/>
              </w:rPr>
            </w:pPr>
            <w:r w:rsidRPr="00C505C1">
              <w:rPr>
                <w:sz w:val="16"/>
                <w:szCs w:val="16"/>
              </w:rPr>
              <w:t>John@43.com</w:t>
            </w:r>
          </w:p>
        </w:tc>
        <w:tc>
          <w:tcPr>
            <w:tcW w:w="1246" w:type="dxa"/>
            <w:gridSpan w:val="2"/>
          </w:tcPr>
          <w:p w14:paraId="33CBC596" w14:textId="77777777" w:rsidR="009518F9" w:rsidRPr="00C505C1" w:rsidRDefault="009518F9" w:rsidP="00600050">
            <w:pPr>
              <w:rPr>
                <w:sz w:val="16"/>
                <w:szCs w:val="16"/>
              </w:rPr>
            </w:pPr>
            <w:r w:rsidRPr="00C505C1">
              <w:rPr>
                <w:sz w:val="16"/>
                <w:szCs w:val="16"/>
              </w:rPr>
              <w:t>7865434567</w:t>
            </w:r>
          </w:p>
        </w:tc>
        <w:tc>
          <w:tcPr>
            <w:tcW w:w="1080" w:type="dxa"/>
          </w:tcPr>
          <w:p w14:paraId="2B67E7A8" w14:textId="77777777" w:rsidR="009518F9" w:rsidRPr="00C505C1" w:rsidRDefault="009518F9" w:rsidP="00600050">
            <w:pPr>
              <w:rPr>
                <w:sz w:val="16"/>
                <w:szCs w:val="16"/>
              </w:rPr>
            </w:pPr>
            <w:r w:rsidRPr="00C505C1">
              <w:rPr>
                <w:sz w:val="16"/>
                <w:szCs w:val="16"/>
              </w:rPr>
              <w:t>9AM to 2PM</w:t>
            </w:r>
          </w:p>
        </w:tc>
      </w:tr>
      <w:tr w:rsidR="009518F9" w:rsidRPr="00827028" w14:paraId="57A408DD" w14:textId="77777777" w:rsidTr="00040BFC">
        <w:trPr>
          <w:cnfStyle w:val="000000100000" w:firstRow="0" w:lastRow="0" w:firstColumn="0" w:lastColumn="0" w:oddVBand="0" w:evenVBand="0" w:oddHBand="1" w:evenHBand="0" w:firstRowFirstColumn="0" w:firstRowLastColumn="0" w:lastRowFirstColumn="0" w:lastRowLastColumn="0"/>
        </w:trPr>
        <w:tc>
          <w:tcPr>
            <w:tcW w:w="1163" w:type="dxa"/>
          </w:tcPr>
          <w:p w14:paraId="3CA93039" w14:textId="77777777" w:rsidR="009518F9" w:rsidRPr="00C505C1" w:rsidRDefault="009518F9" w:rsidP="00600050">
            <w:pPr>
              <w:rPr>
                <w:sz w:val="16"/>
                <w:szCs w:val="16"/>
              </w:rPr>
            </w:pPr>
            <w:r w:rsidRPr="00C505C1">
              <w:rPr>
                <w:sz w:val="16"/>
                <w:szCs w:val="16"/>
              </w:rPr>
              <w:t>Mr. Henry</w:t>
            </w:r>
          </w:p>
        </w:tc>
        <w:tc>
          <w:tcPr>
            <w:tcW w:w="1673" w:type="dxa"/>
          </w:tcPr>
          <w:p w14:paraId="41ABD48C" w14:textId="77777777" w:rsidR="009518F9" w:rsidRPr="00C505C1" w:rsidRDefault="009518F9" w:rsidP="00600050">
            <w:pPr>
              <w:rPr>
                <w:sz w:val="16"/>
                <w:szCs w:val="16"/>
              </w:rPr>
            </w:pPr>
            <w:r w:rsidRPr="00C505C1">
              <w:rPr>
                <w:sz w:val="16"/>
                <w:szCs w:val="16"/>
              </w:rPr>
              <w:t>Sponsor</w:t>
            </w:r>
          </w:p>
        </w:tc>
        <w:tc>
          <w:tcPr>
            <w:tcW w:w="1863" w:type="dxa"/>
          </w:tcPr>
          <w:p w14:paraId="7805D087" w14:textId="77777777" w:rsidR="009518F9" w:rsidRPr="00C505C1" w:rsidRDefault="009518F9" w:rsidP="00600050">
            <w:pPr>
              <w:rPr>
                <w:sz w:val="16"/>
                <w:szCs w:val="16"/>
              </w:rPr>
            </w:pPr>
            <w:r w:rsidRPr="00C505C1">
              <w:rPr>
                <w:sz w:val="16"/>
                <w:szCs w:val="16"/>
              </w:rPr>
              <w:t>henry@43.com</w:t>
            </w:r>
          </w:p>
        </w:tc>
        <w:tc>
          <w:tcPr>
            <w:tcW w:w="1246" w:type="dxa"/>
            <w:gridSpan w:val="2"/>
          </w:tcPr>
          <w:p w14:paraId="121DCACD" w14:textId="77777777" w:rsidR="009518F9" w:rsidRPr="00C505C1" w:rsidRDefault="009518F9" w:rsidP="00600050">
            <w:pPr>
              <w:rPr>
                <w:sz w:val="16"/>
                <w:szCs w:val="16"/>
              </w:rPr>
            </w:pPr>
            <w:r w:rsidRPr="00C505C1">
              <w:rPr>
                <w:sz w:val="16"/>
                <w:szCs w:val="16"/>
              </w:rPr>
              <w:t>7456372415</w:t>
            </w:r>
          </w:p>
        </w:tc>
        <w:tc>
          <w:tcPr>
            <w:tcW w:w="1080" w:type="dxa"/>
          </w:tcPr>
          <w:p w14:paraId="1BF9C269" w14:textId="77777777" w:rsidR="009518F9" w:rsidRPr="00C505C1" w:rsidRDefault="009518F9" w:rsidP="00600050">
            <w:pPr>
              <w:rPr>
                <w:sz w:val="16"/>
                <w:szCs w:val="16"/>
              </w:rPr>
            </w:pPr>
            <w:r w:rsidRPr="00C505C1">
              <w:rPr>
                <w:sz w:val="16"/>
                <w:szCs w:val="16"/>
              </w:rPr>
              <w:t>9AM to 2PM</w:t>
            </w:r>
          </w:p>
        </w:tc>
      </w:tr>
      <w:tr w:rsidR="009518F9" w:rsidRPr="00827028" w14:paraId="790E092E" w14:textId="77777777" w:rsidTr="00040BFC">
        <w:tc>
          <w:tcPr>
            <w:tcW w:w="1163" w:type="dxa"/>
          </w:tcPr>
          <w:p w14:paraId="4AF4F481" w14:textId="77777777" w:rsidR="009518F9" w:rsidRPr="00C505C1" w:rsidRDefault="009518F9" w:rsidP="00600050">
            <w:pPr>
              <w:rPr>
                <w:sz w:val="16"/>
                <w:szCs w:val="16"/>
              </w:rPr>
            </w:pPr>
            <w:r w:rsidRPr="00C505C1">
              <w:rPr>
                <w:sz w:val="16"/>
                <w:szCs w:val="16"/>
              </w:rPr>
              <w:t>Mr. Pandu</w:t>
            </w:r>
          </w:p>
        </w:tc>
        <w:tc>
          <w:tcPr>
            <w:tcW w:w="1673" w:type="dxa"/>
          </w:tcPr>
          <w:p w14:paraId="3254DA1F" w14:textId="77777777" w:rsidR="009518F9" w:rsidRPr="00C505C1" w:rsidRDefault="009518F9" w:rsidP="00600050">
            <w:pPr>
              <w:rPr>
                <w:sz w:val="16"/>
                <w:szCs w:val="16"/>
              </w:rPr>
            </w:pPr>
            <w:r w:rsidRPr="00C505C1">
              <w:rPr>
                <w:sz w:val="16"/>
                <w:szCs w:val="16"/>
              </w:rPr>
              <w:t>Financial Head</w:t>
            </w:r>
          </w:p>
        </w:tc>
        <w:tc>
          <w:tcPr>
            <w:tcW w:w="1863" w:type="dxa"/>
          </w:tcPr>
          <w:p w14:paraId="7C40A841" w14:textId="77777777" w:rsidR="009518F9" w:rsidRPr="00C505C1" w:rsidRDefault="009518F9" w:rsidP="00600050">
            <w:pPr>
              <w:rPr>
                <w:sz w:val="16"/>
                <w:szCs w:val="16"/>
              </w:rPr>
            </w:pPr>
            <w:r w:rsidRPr="00C505C1">
              <w:rPr>
                <w:sz w:val="16"/>
                <w:szCs w:val="16"/>
              </w:rPr>
              <w:t>Pando@31.com</w:t>
            </w:r>
          </w:p>
        </w:tc>
        <w:tc>
          <w:tcPr>
            <w:tcW w:w="1246" w:type="dxa"/>
            <w:gridSpan w:val="2"/>
          </w:tcPr>
          <w:p w14:paraId="5783D360" w14:textId="77777777" w:rsidR="009518F9" w:rsidRPr="00C505C1" w:rsidRDefault="009518F9" w:rsidP="00600050">
            <w:pPr>
              <w:rPr>
                <w:sz w:val="16"/>
                <w:szCs w:val="16"/>
              </w:rPr>
            </w:pPr>
            <w:r w:rsidRPr="00C505C1">
              <w:rPr>
                <w:sz w:val="16"/>
                <w:szCs w:val="16"/>
              </w:rPr>
              <w:t>2356789010</w:t>
            </w:r>
          </w:p>
        </w:tc>
        <w:tc>
          <w:tcPr>
            <w:tcW w:w="1080" w:type="dxa"/>
          </w:tcPr>
          <w:p w14:paraId="7750FD30" w14:textId="77777777" w:rsidR="009518F9" w:rsidRPr="00C505C1" w:rsidRDefault="009518F9" w:rsidP="00600050">
            <w:pPr>
              <w:rPr>
                <w:sz w:val="16"/>
                <w:szCs w:val="16"/>
              </w:rPr>
            </w:pPr>
            <w:r w:rsidRPr="00C505C1">
              <w:rPr>
                <w:sz w:val="16"/>
                <w:szCs w:val="16"/>
              </w:rPr>
              <w:t>9AM to 2PM</w:t>
            </w:r>
          </w:p>
        </w:tc>
      </w:tr>
    </w:tbl>
    <w:p w14:paraId="749177CE" w14:textId="544B72DE" w:rsidR="00013DEE" w:rsidRDefault="00013DEE" w:rsidP="00336FDD"/>
    <w:tbl>
      <w:tblPr>
        <w:tblStyle w:val="TableGrid"/>
        <w:tblpPr w:leftFromText="180" w:rightFromText="180" w:vertAnchor="text" w:horzAnchor="page" w:tblpX="2211" w:tblpY="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tblGrid>
      <w:tr w:rsidR="00BB18B2" w14:paraId="7A498BDB" w14:textId="77777777" w:rsidTr="00600050">
        <w:trPr>
          <w:trHeight w:val="1880"/>
        </w:trPr>
        <w:tc>
          <w:tcPr>
            <w:tcW w:w="1795" w:type="dxa"/>
          </w:tcPr>
          <w:p w14:paraId="12446CFB" w14:textId="77777777" w:rsidR="00BB18B2" w:rsidRDefault="00BB18B2" w:rsidP="00600050">
            <w:pPr>
              <w:jc w:val="center"/>
              <w:rPr>
                <w:sz w:val="16"/>
                <w:szCs w:val="16"/>
              </w:rPr>
            </w:pPr>
          </w:p>
          <w:p w14:paraId="659C4BBA" w14:textId="77777777" w:rsidR="00BB18B2" w:rsidRDefault="00BB18B2" w:rsidP="00600050">
            <w:pPr>
              <w:jc w:val="center"/>
              <w:rPr>
                <w:sz w:val="16"/>
                <w:szCs w:val="16"/>
              </w:rPr>
            </w:pPr>
          </w:p>
          <w:p w14:paraId="598FBCC4" w14:textId="335DA90D" w:rsidR="00BB18B2" w:rsidRPr="00BB18B2" w:rsidRDefault="00BB18B2" w:rsidP="00600050">
            <w:pPr>
              <w:jc w:val="center"/>
              <w:rPr>
                <w:sz w:val="16"/>
                <w:szCs w:val="16"/>
              </w:rPr>
            </w:pPr>
            <w:r>
              <w:rPr>
                <w:sz w:val="16"/>
                <w:szCs w:val="16"/>
              </w:rPr>
              <w:t>RESPO</w:t>
            </w:r>
            <w:r w:rsidR="005760D0">
              <w:rPr>
                <w:sz w:val="16"/>
                <w:szCs w:val="16"/>
              </w:rPr>
              <w:t>NSIBLE</w:t>
            </w:r>
          </w:p>
        </w:tc>
      </w:tr>
      <w:tr w:rsidR="00BB18B2" w14:paraId="4E03C5A3" w14:textId="77777777" w:rsidTr="00600050">
        <w:trPr>
          <w:trHeight w:val="616"/>
        </w:trPr>
        <w:tc>
          <w:tcPr>
            <w:tcW w:w="1795" w:type="dxa"/>
          </w:tcPr>
          <w:p w14:paraId="72875CE6" w14:textId="2F30F598" w:rsidR="00BB18B2" w:rsidRDefault="005760D0" w:rsidP="00600050">
            <w:pPr>
              <w:jc w:val="center"/>
              <w:rPr>
                <w:sz w:val="16"/>
                <w:szCs w:val="16"/>
              </w:rPr>
            </w:pPr>
            <w:r>
              <w:rPr>
                <w:sz w:val="16"/>
                <w:szCs w:val="16"/>
              </w:rPr>
              <w:t>ACCOUNTABLE</w:t>
            </w:r>
          </w:p>
        </w:tc>
      </w:tr>
      <w:tr w:rsidR="00BB18B2" w14:paraId="03373206" w14:textId="77777777" w:rsidTr="00600050">
        <w:trPr>
          <w:trHeight w:val="1156"/>
        </w:trPr>
        <w:tc>
          <w:tcPr>
            <w:tcW w:w="1795" w:type="dxa"/>
          </w:tcPr>
          <w:p w14:paraId="01C1CF37" w14:textId="3D8774FF" w:rsidR="00BB18B2" w:rsidRDefault="005760D0" w:rsidP="00600050">
            <w:pPr>
              <w:jc w:val="center"/>
              <w:rPr>
                <w:sz w:val="16"/>
                <w:szCs w:val="16"/>
              </w:rPr>
            </w:pPr>
            <w:r>
              <w:rPr>
                <w:sz w:val="16"/>
                <w:szCs w:val="16"/>
              </w:rPr>
              <w:t>CONSULTED</w:t>
            </w:r>
          </w:p>
        </w:tc>
      </w:tr>
      <w:tr w:rsidR="00BB18B2" w14:paraId="061E82F3" w14:textId="77777777" w:rsidTr="00600050">
        <w:trPr>
          <w:trHeight w:val="346"/>
        </w:trPr>
        <w:tc>
          <w:tcPr>
            <w:tcW w:w="1795" w:type="dxa"/>
          </w:tcPr>
          <w:p w14:paraId="7786B6C4" w14:textId="732B6167" w:rsidR="00BB18B2" w:rsidRDefault="005760D0" w:rsidP="00600050">
            <w:pPr>
              <w:jc w:val="center"/>
              <w:rPr>
                <w:sz w:val="16"/>
                <w:szCs w:val="16"/>
              </w:rPr>
            </w:pPr>
            <w:r>
              <w:rPr>
                <w:sz w:val="16"/>
                <w:szCs w:val="16"/>
              </w:rPr>
              <w:t>INFORMED</w:t>
            </w:r>
          </w:p>
        </w:tc>
      </w:tr>
    </w:tbl>
    <w:p w14:paraId="1382D2B8" w14:textId="77777777" w:rsidR="00CF352F" w:rsidRPr="00CF352F" w:rsidRDefault="00CF352F" w:rsidP="00600050">
      <w:pPr>
        <w:jc w:val="center"/>
      </w:pPr>
    </w:p>
    <w:p w14:paraId="0F56AEF1" w14:textId="1D099416" w:rsidR="00741D66" w:rsidRDefault="00741D66" w:rsidP="00600050">
      <w:pPr>
        <w:jc w:val="center"/>
      </w:pPr>
    </w:p>
    <w:p w14:paraId="6CCB18C7" w14:textId="77777777" w:rsidR="00BA6C2E" w:rsidRDefault="00BA6C2E" w:rsidP="00600050">
      <w:pPr>
        <w:jc w:val="center"/>
      </w:pPr>
    </w:p>
    <w:p w14:paraId="198955FE" w14:textId="77777777" w:rsidR="00BA6C2E" w:rsidRDefault="00BA6C2E" w:rsidP="00600050">
      <w:pPr>
        <w:jc w:val="center"/>
      </w:pPr>
    </w:p>
    <w:p w14:paraId="2F49F91B" w14:textId="77777777" w:rsidR="00600050" w:rsidRDefault="00600050" w:rsidP="00600050">
      <w:pPr>
        <w:jc w:val="center"/>
        <w:rPr>
          <w:b/>
          <w:bCs/>
        </w:rPr>
      </w:pPr>
    </w:p>
    <w:p w14:paraId="745EE46F" w14:textId="77777777" w:rsidR="00600050" w:rsidRDefault="00600050" w:rsidP="00600050">
      <w:pPr>
        <w:jc w:val="center"/>
        <w:rPr>
          <w:b/>
          <w:bCs/>
        </w:rPr>
      </w:pPr>
    </w:p>
    <w:p w14:paraId="4354CFAF" w14:textId="77777777" w:rsidR="00600050" w:rsidRDefault="00600050" w:rsidP="00600050">
      <w:pPr>
        <w:jc w:val="center"/>
        <w:rPr>
          <w:b/>
          <w:bCs/>
        </w:rPr>
      </w:pPr>
    </w:p>
    <w:p w14:paraId="318CD68B" w14:textId="77777777" w:rsidR="00600050" w:rsidRDefault="00600050" w:rsidP="00600050">
      <w:pPr>
        <w:jc w:val="center"/>
        <w:rPr>
          <w:b/>
          <w:bCs/>
        </w:rPr>
      </w:pPr>
    </w:p>
    <w:p w14:paraId="7DD39DEA" w14:textId="77777777" w:rsidR="00600050" w:rsidRDefault="00600050" w:rsidP="00600050">
      <w:pPr>
        <w:jc w:val="center"/>
        <w:rPr>
          <w:b/>
          <w:bCs/>
        </w:rPr>
      </w:pPr>
    </w:p>
    <w:p w14:paraId="014AEFC1" w14:textId="28881668" w:rsidR="009518F9" w:rsidRPr="00B47459" w:rsidRDefault="008B5DAB" w:rsidP="00013DEE">
      <w:pPr>
        <w:rPr>
          <w:b/>
          <w:bCs/>
        </w:rPr>
      </w:pPr>
      <w:r w:rsidRPr="00B47459">
        <w:rPr>
          <w:b/>
          <w:bCs/>
        </w:rPr>
        <w:t>3.DOCUMENTS</w:t>
      </w:r>
    </w:p>
    <w:p w14:paraId="612A0885" w14:textId="2760D07E" w:rsidR="008B5DAB" w:rsidRDefault="00BA6C2E" w:rsidP="00013DEE">
      <w:r>
        <w:t>BUSSINESS REQUIREMENTS DOCUMENT</w:t>
      </w:r>
    </w:p>
    <w:p w14:paraId="6C6F40E1" w14:textId="6005DEFF" w:rsidR="000D6EF7" w:rsidRDefault="000D6EF7" w:rsidP="000D6EF7">
      <w:pPr>
        <w:pStyle w:val="ListParagraph"/>
        <w:numPr>
          <w:ilvl w:val="0"/>
          <w:numId w:val="1"/>
        </w:numPr>
      </w:pPr>
      <w:r>
        <w:t>OBJECTIVE</w:t>
      </w:r>
      <w:r w:rsidR="001B6809">
        <w:t>: To create a user-friendly and easily accessible software platform.</w:t>
      </w:r>
    </w:p>
    <w:p w14:paraId="6D36FB7C" w14:textId="77777777" w:rsidR="00273FEF" w:rsidRDefault="00273FEF" w:rsidP="00273FEF">
      <w:pPr>
        <w:pStyle w:val="ListParagraph"/>
      </w:pPr>
    </w:p>
    <w:p w14:paraId="3ED88507" w14:textId="1B62162E" w:rsidR="00BA6C2E" w:rsidRDefault="006068D3" w:rsidP="006068D3">
      <w:pPr>
        <w:pStyle w:val="ListParagraph"/>
        <w:numPr>
          <w:ilvl w:val="0"/>
          <w:numId w:val="26"/>
        </w:numPr>
        <w:ind w:left="720"/>
      </w:pPr>
      <w:r w:rsidRPr="006068D3">
        <w:rPr>
          <w:rFonts w:ascii="Aptos" w:hAnsi="Aptos"/>
          <w:color w:val="000000"/>
        </w:rPr>
        <w:t>Scope: A platform for farmers to purchase farming products.</w:t>
      </w:r>
    </w:p>
    <w:p w14:paraId="71ADA331" w14:textId="77777777" w:rsidR="007F7357" w:rsidRDefault="007F7357" w:rsidP="007F7357">
      <w:pPr>
        <w:pStyle w:val="ListParagraph"/>
      </w:pPr>
    </w:p>
    <w:p w14:paraId="3431DE8C" w14:textId="1C5B79B7" w:rsidR="002E6F58" w:rsidRDefault="002E6F58" w:rsidP="001B6809">
      <w:pPr>
        <w:pStyle w:val="ListParagraph"/>
        <w:numPr>
          <w:ilvl w:val="0"/>
          <w:numId w:val="1"/>
        </w:numPr>
      </w:pPr>
      <w:r>
        <w:t xml:space="preserve">Business </w:t>
      </w:r>
      <w:r w:rsidR="00535380">
        <w:t>needs:</w:t>
      </w:r>
    </w:p>
    <w:p w14:paraId="6CEB6F81" w14:textId="452C30A3" w:rsidR="002E6F58" w:rsidRDefault="00F42837" w:rsidP="002E6F58">
      <w:pPr>
        <w:pStyle w:val="ListParagraph"/>
      </w:pPr>
      <w:r>
        <w:lastRenderedPageBreak/>
        <w:t>*</w:t>
      </w:r>
      <w:r w:rsidR="007F7357">
        <w:t xml:space="preserve">Expertise </w:t>
      </w:r>
      <w:r w:rsidR="00042942">
        <w:t>for requirements gathering</w:t>
      </w:r>
    </w:p>
    <w:p w14:paraId="6542D395" w14:textId="21ADA53D" w:rsidR="007F7357" w:rsidRDefault="007F7357" w:rsidP="002E6F58">
      <w:pPr>
        <w:pStyle w:val="ListParagraph"/>
      </w:pPr>
      <w:r>
        <w:t>*</w:t>
      </w:r>
      <w:r w:rsidR="009E7E8F">
        <w:t>Excellent Network</w:t>
      </w:r>
    </w:p>
    <w:p w14:paraId="739DF36A" w14:textId="1CE37299" w:rsidR="009E7E8F" w:rsidRDefault="009E7E8F" w:rsidP="002E6F58">
      <w:pPr>
        <w:pStyle w:val="ListParagraph"/>
      </w:pPr>
      <w:r>
        <w:t>*</w:t>
      </w:r>
      <w:r w:rsidR="00273FEF">
        <w:t>Trained personnel</w:t>
      </w:r>
    </w:p>
    <w:p w14:paraId="3DF1AD6B" w14:textId="483D0329" w:rsidR="00273FEF" w:rsidRDefault="00993342" w:rsidP="002E6F58">
      <w:pPr>
        <w:pStyle w:val="ListParagraph"/>
      </w:pPr>
      <w:r>
        <w:t>* Backup</w:t>
      </w:r>
    </w:p>
    <w:p w14:paraId="41B98C4A" w14:textId="309CB3FF" w:rsidR="00993342" w:rsidRDefault="00993342" w:rsidP="002E6F58">
      <w:pPr>
        <w:pStyle w:val="ListParagraph"/>
      </w:pPr>
      <w:r>
        <w:t>*Storage</w:t>
      </w:r>
    </w:p>
    <w:p w14:paraId="75CEBC6F" w14:textId="77777777" w:rsidR="00993342" w:rsidRDefault="00993342" w:rsidP="002E6F58">
      <w:pPr>
        <w:pStyle w:val="ListParagraph"/>
      </w:pPr>
    </w:p>
    <w:p w14:paraId="21648205" w14:textId="3D6892AE" w:rsidR="002E6F58" w:rsidRDefault="002E6F58" w:rsidP="001B6809">
      <w:pPr>
        <w:pStyle w:val="ListParagraph"/>
        <w:numPr>
          <w:ilvl w:val="0"/>
          <w:numId w:val="1"/>
        </w:numPr>
      </w:pPr>
      <w:r>
        <w:t>Expected outcomes</w:t>
      </w:r>
    </w:p>
    <w:p w14:paraId="05A644DE" w14:textId="62C1E503" w:rsidR="00E66086" w:rsidRPr="00535380" w:rsidRDefault="00535380" w:rsidP="00E66086">
      <w:pPr>
        <w:pStyle w:val="ListParagraph"/>
        <w:rPr>
          <w:rFonts w:ascii="Calibri" w:hAnsi="Calibri" w:cs="Calibri"/>
        </w:rPr>
      </w:pPr>
      <w:r w:rsidRPr="00535380">
        <w:rPr>
          <w:rFonts w:ascii="Calibri" w:hAnsi="Calibri" w:cs="Calibri"/>
        </w:rPr>
        <w:t xml:space="preserve">* </w:t>
      </w:r>
      <w:r w:rsidR="00E66086" w:rsidRPr="00535380">
        <w:rPr>
          <w:rFonts w:ascii="Calibri" w:hAnsi="Calibri" w:cs="Calibri"/>
        </w:rPr>
        <w:t>An efficient and transparent application that helps the farmers.</w:t>
      </w:r>
    </w:p>
    <w:p w14:paraId="56ACAAB3" w14:textId="51C95255" w:rsidR="00E66086" w:rsidRPr="005002B0" w:rsidRDefault="00535380" w:rsidP="00535380">
      <w:pPr>
        <w:pStyle w:val="ListParagraph"/>
        <w:rPr>
          <w:rFonts w:ascii="Calibri" w:hAnsi="Calibri" w:cs="Calibri"/>
          <w:b/>
          <w:bCs/>
        </w:rPr>
      </w:pPr>
      <w:r w:rsidRPr="00535380">
        <w:rPr>
          <w:rFonts w:ascii="Calibri" w:hAnsi="Calibri" w:cs="Calibri"/>
        </w:rPr>
        <w:t>*</w:t>
      </w:r>
      <w:r w:rsidR="00E66086" w:rsidRPr="00535380">
        <w:rPr>
          <w:rFonts w:ascii="Calibri" w:hAnsi="Calibri" w:cs="Calibri"/>
        </w:rPr>
        <w:t xml:space="preserve"> A faster and </w:t>
      </w:r>
      <w:r w:rsidRPr="00535380">
        <w:rPr>
          <w:rFonts w:ascii="Calibri" w:hAnsi="Calibri" w:cs="Calibri"/>
        </w:rPr>
        <w:t>secure</w:t>
      </w:r>
      <w:r w:rsidR="00E66086" w:rsidRPr="00535380">
        <w:rPr>
          <w:rFonts w:ascii="Calibri" w:hAnsi="Calibri" w:cs="Calibri"/>
        </w:rPr>
        <w:t xml:space="preserve"> payment gateway for easy and </w:t>
      </w:r>
      <w:r w:rsidR="008F6C1C" w:rsidRPr="00535380">
        <w:rPr>
          <w:rFonts w:ascii="Calibri" w:hAnsi="Calibri" w:cs="Calibri"/>
        </w:rPr>
        <w:t>hassle-free</w:t>
      </w:r>
      <w:r w:rsidR="00E66086" w:rsidRPr="00535380">
        <w:rPr>
          <w:rFonts w:ascii="Calibri" w:hAnsi="Calibri" w:cs="Calibri"/>
        </w:rPr>
        <w:t xml:space="preserve"> transactions</w:t>
      </w:r>
      <w:r w:rsidR="00E66086" w:rsidRPr="005002B0">
        <w:rPr>
          <w:rFonts w:ascii="Calibri" w:hAnsi="Calibri" w:cs="Calibri"/>
          <w:b/>
          <w:bCs/>
        </w:rPr>
        <w:t>.</w:t>
      </w:r>
    </w:p>
    <w:p w14:paraId="553C4EC2" w14:textId="13BD8D68" w:rsidR="00E66086" w:rsidRDefault="00823A91" w:rsidP="00E66086">
      <w:r>
        <w:t>FUNCTIONAL REQUIREMENT DOCUMENT</w:t>
      </w:r>
    </w:p>
    <w:p w14:paraId="1208ED34" w14:textId="7CD360B6" w:rsidR="00620D25" w:rsidRDefault="00E367F9" w:rsidP="00E367F9">
      <w:r w:rsidRPr="00E367F9">
        <w:t>Functional requirements documents (FRDs) describe what the software should do and how users will use it.</w:t>
      </w:r>
    </w:p>
    <w:p w14:paraId="57DDFE7C" w14:textId="1460AE00" w:rsidR="00E367F9" w:rsidRPr="00364EDA" w:rsidRDefault="00DB494E" w:rsidP="00364EDA">
      <w:r>
        <w:t>*User</w:t>
      </w:r>
      <w:r w:rsidR="00866428">
        <w:t xml:space="preserve"> </w:t>
      </w:r>
      <w:r w:rsidR="00364EDA" w:rsidRPr="00364EDA">
        <w:t>verification</w:t>
      </w:r>
    </w:p>
    <w:p w14:paraId="1EE0DFB4" w14:textId="6083341D" w:rsidR="00866428" w:rsidRDefault="00866428" w:rsidP="00E367F9">
      <w:r>
        <w:t>*Payment processing</w:t>
      </w:r>
    </w:p>
    <w:p w14:paraId="71CBC8E7" w14:textId="14A61806" w:rsidR="00866428" w:rsidRDefault="00364EDA" w:rsidP="00E367F9">
      <w:r>
        <w:t>*Report generation</w:t>
      </w:r>
    </w:p>
    <w:p w14:paraId="0390004A" w14:textId="71A33BAD" w:rsidR="008C13A5" w:rsidRDefault="008C13A5" w:rsidP="00E367F9">
      <w:r>
        <w:t>*</w:t>
      </w:r>
      <w:r w:rsidR="00852D04">
        <w:t>Processing and storing data</w:t>
      </w:r>
    </w:p>
    <w:p w14:paraId="7CEE94F0" w14:textId="7A0E0D3B" w:rsidR="00852D04" w:rsidRDefault="00852D04" w:rsidP="00E367F9">
      <w:r>
        <w:t>*</w:t>
      </w:r>
      <w:r w:rsidR="00101E8E">
        <w:t>Error handling</w:t>
      </w:r>
    </w:p>
    <w:p w14:paraId="729BBCB6" w14:textId="0949AC2C" w:rsidR="00016D6A" w:rsidRDefault="00016D6A" w:rsidP="00E367F9">
      <w:r>
        <w:t>*Data security</w:t>
      </w:r>
    </w:p>
    <w:p w14:paraId="012B86B0" w14:textId="77777777" w:rsidR="00473B30" w:rsidRDefault="00473B30" w:rsidP="00E367F9"/>
    <w:p w14:paraId="5B9664A9" w14:textId="6173D2C6" w:rsidR="00A0543E" w:rsidRDefault="00B47459" w:rsidP="00E367F9">
      <w:pPr>
        <w:rPr>
          <w:b/>
          <w:bCs/>
        </w:rPr>
      </w:pPr>
      <w:r>
        <w:rPr>
          <w:b/>
          <w:bCs/>
        </w:rPr>
        <w:t xml:space="preserve">4. </w:t>
      </w:r>
      <w:r w:rsidR="000D28FA" w:rsidRPr="000D28FA">
        <w:rPr>
          <w:b/>
          <w:bCs/>
        </w:rPr>
        <w:t>PROCESS TO FOLLOW FOR SIGNING OFF A DOCUMENT:</w:t>
      </w:r>
    </w:p>
    <w:p w14:paraId="046E90D8" w14:textId="2B335D24" w:rsidR="00C651F7" w:rsidRPr="00C651F7" w:rsidRDefault="00A0543E" w:rsidP="00C651F7">
      <w:r w:rsidRPr="00A0543E">
        <w:t xml:space="preserve">*   </w:t>
      </w:r>
      <w:r w:rsidR="00C651F7" w:rsidRPr="00C651F7">
        <w:t>Plan for sign-off</w:t>
      </w:r>
    </w:p>
    <w:p w14:paraId="20B765C5" w14:textId="0ABDB773" w:rsidR="00C651F7" w:rsidRPr="00C651F7" w:rsidRDefault="00A0543E" w:rsidP="00C651F7">
      <w:r w:rsidRPr="00A0543E">
        <w:t xml:space="preserve">*   </w:t>
      </w:r>
      <w:r w:rsidR="00C651F7" w:rsidRPr="00C651F7">
        <w:t>Prepare the document</w:t>
      </w:r>
    </w:p>
    <w:p w14:paraId="57BE8B16" w14:textId="35D02656" w:rsidR="00C651F7" w:rsidRPr="00C651F7" w:rsidRDefault="00A0543E" w:rsidP="00C651F7">
      <w:r w:rsidRPr="00A0543E">
        <w:t xml:space="preserve">*  </w:t>
      </w:r>
      <w:r w:rsidR="00C651F7" w:rsidRPr="00C651F7">
        <w:t xml:space="preserve"> Manage the review process</w:t>
      </w:r>
    </w:p>
    <w:p w14:paraId="48C242D3" w14:textId="3A331445" w:rsidR="00C651F7" w:rsidRPr="00C651F7" w:rsidRDefault="00A0543E" w:rsidP="00C651F7">
      <w:r w:rsidRPr="00A0543E">
        <w:t xml:space="preserve">*   </w:t>
      </w:r>
      <w:r w:rsidR="00C651F7" w:rsidRPr="00C651F7">
        <w:t>Obtain formal sign-off</w:t>
      </w:r>
    </w:p>
    <w:p w14:paraId="6A7C5CB4" w14:textId="177AD5DE" w:rsidR="00C651F7" w:rsidRPr="00C651F7" w:rsidRDefault="00A0543E" w:rsidP="00C651F7">
      <w:r w:rsidRPr="00A0543E">
        <w:t>* Follow</w:t>
      </w:r>
      <w:r w:rsidR="00C651F7" w:rsidRPr="00C651F7">
        <w:t>-up after sign-off</w:t>
      </w:r>
    </w:p>
    <w:p w14:paraId="13032DB3" w14:textId="5D78B875" w:rsidR="00C651F7" w:rsidRDefault="00341B67" w:rsidP="00E367F9">
      <w:pPr>
        <w:rPr>
          <w:b/>
          <w:bCs/>
          <w:sz w:val="28"/>
          <w:szCs w:val="28"/>
        </w:rPr>
      </w:pPr>
      <w:r>
        <w:rPr>
          <w:b/>
          <w:bCs/>
          <w:sz w:val="28"/>
          <w:szCs w:val="28"/>
        </w:rPr>
        <w:t xml:space="preserve">5. </w:t>
      </w:r>
      <w:r w:rsidRPr="00341B67">
        <w:rPr>
          <w:b/>
          <w:bCs/>
          <w:sz w:val="28"/>
          <w:szCs w:val="28"/>
        </w:rPr>
        <w:t>APPROVALS FROM THE CLIENT IS DONE BY:</w:t>
      </w:r>
    </w:p>
    <w:p w14:paraId="473866A3" w14:textId="12F2BA33" w:rsidR="00341B67" w:rsidRDefault="003B150C" w:rsidP="00E367F9">
      <w:r w:rsidRPr="003B150C">
        <w:rPr>
          <w:sz w:val="28"/>
          <w:szCs w:val="28"/>
        </w:rPr>
        <w:t>*</w:t>
      </w:r>
      <w:r>
        <w:rPr>
          <w:b/>
          <w:bCs/>
          <w:sz w:val="28"/>
          <w:szCs w:val="28"/>
        </w:rPr>
        <w:t xml:space="preserve"> </w:t>
      </w:r>
      <w:r w:rsidRPr="003B150C">
        <w:t>Share file with reviewers</w:t>
      </w:r>
    </w:p>
    <w:p w14:paraId="4FCEA0E4" w14:textId="16B83821" w:rsidR="003B150C" w:rsidRDefault="003B150C" w:rsidP="00E367F9">
      <w:r>
        <w:t xml:space="preserve">* </w:t>
      </w:r>
      <w:r w:rsidR="00FE4D5B">
        <w:t>Get feedback and discuss ideas for improvements</w:t>
      </w:r>
    </w:p>
    <w:p w14:paraId="272879E4" w14:textId="255B063F" w:rsidR="003B150C" w:rsidRDefault="003B150C" w:rsidP="00E367F9">
      <w:r>
        <w:t>*</w:t>
      </w:r>
      <w:r w:rsidR="007D4FF6">
        <w:t xml:space="preserve"> Develop and share a new version</w:t>
      </w:r>
    </w:p>
    <w:p w14:paraId="5FE9BF15" w14:textId="256D7429" w:rsidR="007D4FF6" w:rsidRDefault="007D4FF6" w:rsidP="00E367F9">
      <w:r>
        <w:lastRenderedPageBreak/>
        <w:t xml:space="preserve">* </w:t>
      </w:r>
      <w:r w:rsidR="00FD104E">
        <w:t>Repeat until an approval is achieved</w:t>
      </w:r>
    </w:p>
    <w:p w14:paraId="64818F31" w14:textId="7DEC8370" w:rsidR="00762C59" w:rsidRDefault="00CF6B13" w:rsidP="00E367F9">
      <w:pPr>
        <w:rPr>
          <w:b/>
          <w:bCs/>
          <w:sz w:val="28"/>
          <w:szCs w:val="28"/>
        </w:rPr>
      </w:pPr>
      <w:r w:rsidRPr="00CF6B13">
        <w:rPr>
          <w:b/>
          <w:bCs/>
          <w:sz w:val="28"/>
          <w:szCs w:val="28"/>
        </w:rPr>
        <w:t>6.COMMUNICATION CHANNELS TO ESTABLISH</w:t>
      </w:r>
      <w:r>
        <w:rPr>
          <w:b/>
          <w:bCs/>
          <w:sz w:val="28"/>
          <w:szCs w:val="28"/>
        </w:rPr>
        <w:t>:</w:t>
      </w:r>
    </w:p>
    <w:p w14:paraId="19317E8B" w14:textId="6BB3EBC7" w:rsidR="00CF6B13" w:rsidRPr="00E60807" w:rsidRDefault="00037901" w:rsidP="00E367F9">
      <w:pPr>
        <w:rPr>
          <w:rFonts w:ascii="Calibri" w:hAnsi="Calibri" w:cs="Calibri"/>
        </w:rPr>
      </w:pPr>
      <w:r w:rsidRPr="00E60807">
        <w:rPr>
          <w:rFonts w:ascii="Calibri" w:hAnsi="Calibri" w:cs="Calibri"/>
        </w:rPr>
        <w:t>A. ORAL COMMUNICATION</w:t>
      </w:r>
      <w:r w:rsidR="000A2E53" w:rsidRPr="00E60807">
        <w:rPr>
          <w:rFonts w:ascii="Calibri" w:hAnsi="Calibri" w:cs="Calibri"/>
        </w:rPr>
        <w:t>:</w:t>
      </w:r>
    </w:p>
    <w:p w14:paraId="0A6F56FF" w14:textId="08B1B59C" w:rsidR="000A2E53" w:rsidRPr="00E60807" w:rsidRDefault="00AA6DC9" w:rsidP="00E367F9">
      <w:pPr>
        <w:rPr>
          <w:rFonts w:ascii="Calibri" w:hAnsi="Calibri" w:cs="Calibri"/>
        </w:rPr>
      </w:pPr>
      <w:r w:rsidRPr="00E60807">
        <w:rPr>
          <w:rFonts w:ascii="Calibri" w:hAnsi="Calibri" w:cs="Calibri"/>
        </w:rPr>
        <w:t xml:space="preserve">Includes </w:t>
      </w:r>
      <w:r w:rsidR="006A1020" w:rsidRPr="00E60807">
        <w:rPr>
          <w:rFonts w:ascii="Calibri" w:hAnsi="Calibri" w:cs="Calibri"/>
        </w:rPr>
        <w:t>stakeholder meetings,</w:t>
      </w:r>
      <w:r w:rsidR="00F313F4" w:rsidRPr="00E60807">
        <w:rPr>
          <w:rFonts w:ascii="Calibri" w:hAnsi="Calibri" w:cs="Calibri"/>
        </w:rPr>
        <w:t xml:space="preserve"> </w:t>
      </w:r>
      <w:r w:rsidR="006A1020" w:rsidRPr="00E60807">
        <w:rPr>
          <w:rFonts w:ascii="Calibri" w:hAnsi="Calibri" w:cs="Calibri"/>
        </w:rPr>
        <w:t>workshops,</w:t>
      </w:r>
      <w:r w:rsidR="00F313F4" w:rsidRPr="00E60807">
        <w:rPr>
          <w:rFonts w:ascii="Calibri" w:hAnsi="Calibri" w:cs="Calibri"/>
        </w:rPr>
        <w:t xml:space="preserve"> </w:t>
      </w:r>
      <w:r w:rsidR="006A1020" w:rsidRPr="00E60807">
        <w:rPr>
          <w:rFonts w:ascii="Calibri" w:hAnsi="Calibri" w:cs="Calibri"/>
        </w:rPr>
        <w:t>prese</w:t>
      </w:r>
      <w:r w:rsidR="00F313F4" w:rsidRPr="00E60807">
        <w:rPr>
          <w:rFonts w:ascii="Calibri" w:hAnsi="Calibri" w:cs="Calibri"/>
        </w:rPr>
        <w:t>ntations and interviews</w:t>
      </w:r>
    </w:p>
    <w:p w14:paraId="43DE1584" w14:textId="4C1C35A2" w:rsidR="00037901" w:rsidRPr="00E60807" w:rsidRDefault="00037901" w:rsidP="00E367F9">
      <w:pPr>
        <w:rPr>
          <w:rFonts w:ascii="Calibri" w:hAnsi="Calibri" w:cs="Calibri"/>
        </w:rPr>
      </w:pPr>
      <w:r w:rsidRPr="00E60807">
        <w:rPr>
          <w:rFonts w:ascii="Calibri" w:hAnsi="Calibri" w:cs="Calibri"/>
        </w:rPr>
        <w:t>B. WRITTEN COMMUNICATION</w:t>
      </w:r>
    </w:p>
    <w:p w14:paraId="5C4D05AA" w14:textId="770D4D94" w:rsidR="00713323" w:rsidRPr="00E60807" w:rsidRDefault="00DF0C57" w:rsidP="00E367F9">
      <w:pPr>
        <w:rPr>
          <w:rFonts w:ascii="Calibri" w:hAnsi="Calibri" w:cs="Calibri"/>
        </w:rPr>
      </w:pPr>
      <w:r w:rsidRPr="00E60807">
        <w:rPr>
          <w:rFonts w:ascii="Calibri" w:hAnsi="Calibri" w:cs="Calibri"/>
        </w:rPr>
        <w:t xml:space="preserve">Includes </w:t>
      </w:r>
      <w:r w:rsidR="00461A7C" w:rsidRPr="00E60807">
        <w:rPr>
          <w:rFonts w:ascii="Calibri" w:hAnsi="Calibri" w:cs="Calibri"/>
        </w:rPr>
        <w:t xml:space="preserve">E-mails, </w:t>
      </w:r>
      <w:r w:rsidRPr="00E60807">
        <w:rPr>
          <w:rFonts w:ascii="Calibri" w:hAnsi="Calibri" w:cs="Calibri"/>
        </w:rPr>
        <w:t>instant messaging and project management tools.</w:t>
      </w:r>
    </w:p>
    <w:p w14:paraId="1B570D37" w14:textId="509D37B4" w:rsidR="00037901" w:rsidRPr="00E60807" w:rsidRDefault="000A2E53" w:rsidP="00E367F9">
      <w:pPr>
        <w:rPr>
          <w:rFonts w:ascii="Calibri" w:hAnsi="Calibri" w:cs="Calibri"/>
        </w:rPr>
      </w:pPr>
      <w:r w:rsidRPr="00E60807">
        <w:rPr>
          <w:rFonts w:ascii="Calibri" w:hAnsi="Calibri" w:cs="Calibri"/>
        </w:rPr>
        <w:t>C. VISUAL COMMUNICATION</w:t>
      </w:r>
    </w:p>
    <w:p w14:paraId="13D5FA5F" w14:textId="3133F2BA" w:rsidR="003B150C" w:rsidRDefault="007A6C15" w:rsidP="00E367F9">
      <w:pPr>
        <w:rPr>
          <w:rFonts w:ascii="Calibri" w:hAnsi="Calibri" w:cs="Calibri"/>
          <w:sz w:val="28"/>
          <w:szCs w:val="28"/>
        </w:rPr>
      </w:pPr>
      <w:r w:rsidRPr="00E60807">
        <w:rPr>
          <w:rFonts w:ascii="Calibri" w:hAnsi="Calibri" w:cs="Calibri"/>
        </w:rPr>
        <w:t>Includes</w:t>
      </w:r>
      <w:r w:rsidR="0041199A" w:rsidRPr="00E60807">
        <w:rPr>
          <w:rFonts w:ascii="Calibri" w:hAnsi="Calibri" w:cs="Calibri"/>
        </w:rPr>
        <w:t xml:space="preserve"> </w:t>
      </w:r>
      <w:r w:rsidRPr="00E60807">
        <w:rPr>
          <w:rFonts w:ascii="Calibri" w:hAnsi="Calibri" w:cs="Calibri"/>
        </w:rPr>
        <w:t>diagrams</w:t>
      </w:r>
      <w:r w:rsidR="0041199A" w:rsidRPr="00E60807">
        <w:rPr>
          <w:rFonts w:ascii="Calibri" w:hAnsi="Calibri" w:cs="Calibri"/>
        </w:rPr>
        <w:t xml:space="preserve"> and flowcharts, mockups and</w:t>
      </w:r>
      <w:r w:rsidR="0041199A">
        <w:rPr>
          <w:rFonts w:ascii="Calibri" w:hAnsi="Calibri" w:cs="Calibri"/>
          <w:sz w:val="28"/>
          <w:szCs w:val="28"/>
        </w:rPr>
        <w:t xml:space="preserve"> prototypes.</w:t>
      </w:r>
    </w:p>
    <w:p w14:paraId="16BCEFFD" w14:textId="77777777" w:rsidR="00266460" w:rsidRDefault="00266460" w:rsidP="00E367F9">
      <w:pPr>
        <w:rPr>
          <w:rFonts w:ascii="Calibri" w:hAnsi="Calibri" w:cs="Calibri"/>
          <w:sz w:val="28"/>
          <w:szCs w:val="28"/>
        </w:rPr>
      </w:pPr>
    </w:p>
    <w:p w14:paraId="1AD0D72F" w14:textId="7AA30E4D" w:rsidR="0041199A" w:rsidRPr="00266460" w:rsidRDefault="001E6386" w:rsidP="00E367F9">
      <w:pPr>
        <w:rPr>
          <w:rFonts w:ascii="Calibri" w:hAnsi="Calibri" w:cs="Calibri"/>
          <w:b/>
          <w:bCs/>
          <w:sz w:val="28"/>
          <w:szCs w:val="28"/>
        </w:rPr>
      </w:pPr>
      <w:r w:rsidRPr="00266460">
        <w:rPr>
          <w:rFonts w:ascii="Calibri" w:hAnsi="Calibri" w:cs="Calibri"/>
          <w:b/>
          <w:bCs/>
          <w:sz w:val="28"/>
          <w:szCs w:val="28"/>
        </w:rPr>
        <w:t>IMPLEMENTATION</w:t>
      </w:r>
      <w:r w:rsidR="00266460" w:rsidRPr="00266460">
        <w:rPr>
          <w:rFonts w:ascii="Calibri" w:hAnsi="Calibri" w:cs="Calibri"/>
          <w:b/>
          <w:bCs/>
          <w:sz w:val="28"/>
          <w:szCs w:val="28"/>
        </w:rPr>
        <w:t>:</w:t>
      </w:r>
    </w:p>
    <w:p w14:paraId="77E9C0BE" w14:textId="51111F49" w:rsidR="00266460" w:rsidRPr="00266460" w:rsidRDefault="00266460" w:rsidP="00266460">
      <w:pPr>
        <w:numPr>
          <w:ilvl w:val="0"/>
          <w:numId w:val="8"/>
        </w:numPr>
        <w:rPr>
          <w:rFonts w:ascii="Calibri" w:hAnsi="Calibri" w:cs="Calibri"/>
        </w:rPr>
      </w:pPr>
      <w:r w:rsidRPr="00266460">
        <w:rPr>
          <w:rFonts w:ascii="Calibri" w:hAnsi="Calibri" w:cs="Calibri"/>
        </w:rPr>
        <w:t>Identify stakeholders</w:t>
      </w:r>
    </w:p>
    <w:p w14:paraId="2EF942CC" w14:textId="051D5F95" w:rsidR="00266460" w:rsidRPr="00266460" w:rsidRDefault="00266460" w:rsidP="00266460">
      <w:pPr>
        <w:numPr>
          <w:ilvl w:val="0"/>
          <w:numId w:val="8"/>
        </w:numPr>
        <w:rPr>
          <w:rFonts w:ascii="Calibri" w:hAnsi="Calibri" w:cs="Calibri"/>
        </w:rPr>
      </w:pPr>
      <w:r w:rsidRPr="00266460">
        <w:rPr>
          <w:rFonts w:ascii="Calibri" w:hAnsi="Calibri" w:cs="Calibri"/>
        </w:rPr>
        <w:t>Define the message and channel</w:t>
      </w:r>
    </w:p>
    <w:p w14:paraId="2B84644D" w14:textId="144AAB29" w:rsidR="00266460" w:rsidRPr="00266460" w:rsidRDefault="00B16C1A" w:rsidP="00266460">
      <w:pPr>
        <w:numPr>
          <w:ilvl w:val="0"/>
          <w:numId w:val="8"/>
        </w:numPr>
        <w:rPr>
          <w:rFonts w:ascii="Calibri" w:hAnsi="Calibri" w:cs="Calibri"/>
        </w:rPr>
      </w:pPr>
      <w:r>
        <w:rPr>
          <w:rFonts w:ascii="Calibri" w:hAnsi="Calibri" w:cs="Calibri"/>
        </w:rPr>
        <w:t xml:space="preserve">Establish </w:t>
      </w:r>
      <w:r w:rsidR="00266460" w:rsidRPr="00266460">
        <w:rPr>
          <w:rFonts w:ascii="Calibri" w:hAnsi="Calibri" w:cs="Calibri"/>
        </w:rPr>
        <w:t xml:space="preserve">communication </w:t>
      </w:r>
      <w:r>
        <w:rPr>
          <w:rFonts w:ascii="Calibri" w:hAnsi="Calibri" w:cs="Calibri"/>
        </w:rPr>
        <w:t>schedule</w:t>
      </w:r>
    </w:p>
    <w:p w14:paraId="1108AFCC" w14:textId="3155D2EA" w:rsidR="00266460" w:rsidRPr="00266460" w:rsidRDefault="00266460" w:rsidP="00266460">
      <w:pPr>
        <w:numPr>
          <w:ilvl w:val="0"/>
          <w:numId w:val="8"/>
        </w:numPr>
        <w:rPr>
          <w:rFonts w:ascii="Calibri" w:hAnsi="Calibri" w:cs="Calibri"/>
        </w:rPr>
      </w:pPr>
      <w:r w:rsidRPr="00266460">
        <w:rPr>
          <w:rFonts w:ascii="Calibri" w:hAnsi="Calibri" w:cs="Calibri"/>
        </w:rPr>
        <w:t>Use templates for consistency</w:t>
      </w:r>
    </w:p>
    <w:p w14:paraId="398CD0CD" w14:textId="77777777" w:rsidR="00F022F0" w:rsidRDefault="00266460" w:rsidP="00F022F0">
      <w:pPr>
        <w:numPr>
          <w:ilvl w:val="0"/>
          <w:numId w:val="8"/>
        </w:numPr>
        <w:rPr>
          <w:rFonts w:ascii="Calibri" w:hAnsi="Calibri" w:cs="Calibri"/>
        </w:rPr>
      </w:pPr>
      <w:r w:rsidRPr="00266460">
        <w:rPr>
          <w:rFonts w:ascii="Calibri" w:hAnsi="Calibri" w:cs="Calibri"/>
        </w:rPr>
        <w:t xml:space="preserve">Encourage feedback </w:t>
      </w:r>
    </w:p>
    <w:p w14:paraId="3D1B8656" w14:textId="72FF2F44" w:rsidR="00F022F0" w:rsidRDefault="00F022F0" w:rsidP="00816B3F">
      <w:pPr>
        <w:ind w:left="360"/>
        <w:rPr>
          <w:rFonts w:ascii="Calibri" w:hAnsi="Calibri" w:cs="Calibri"/>
        </w:rPr>
      </w:pPr>
    </w:p>
    <w:p w14:paraId="216F73A0" w14:textId="20D4E501" w:rsidR="00816B3F" w:rsidRDefault="00027047" w:rsidP="00027047">
      <w:pPr>
        <w:rPr>
          <w:rFonts w:ascii="Calibri" w:hAnsi="Calibri" w:cs="Calibri"/>
          <w:b/>
          <w:bCs/>
          <w:sz w:val="28"/>
          <w:szCs w:val="28"/>
        </w:rPr>
      </w:pPr>
      <w:r w:rsidRPr="00027047">
        <w:rPr>
          <w:rFonts w:ascii="Calibri" w:hAnsi="Calibri" w:cs="Calibri"/>
          <w:b/>
          <w:bCs/>
          <w:sz w:val="28"/>
          <w:szCs w:val="28"/>
        </w:rPr>
        <w:t>7.</w:t>
      </w:r>
      <w:r w:rsidR="00B4353F" w:rsidRPr="00027047">
        <w:rPr>
          <w:rFonts w:ascii="Calibri" w:hAnsi="Calibri" w:cs="Calibri"/>
          <w:b/>
          <w:bCs/>
          <w:sz w:val="28"/>
          <w:szCs w:val="28"/>
        </w:rPr>
        <w:t>STEPS TO HANDLE CHANGE REQUESTS</w:t>
      </w:r>
      <w:r>
        <w:rPr>
          <w:rFonts w:ascii="Calibri" w:hAnsi="Calibri" w:cs="Calibri"/>
          <w:b/>
          <w:bCs/>
          <w:sz w:val="28"/>
          <w:szCs w:val="28"/>
        </w:rPr>
        <w:t>:</w:t>
      </w:r>
    </w:p>
    <w:p w14:paraId="2782DD8E" w14:textId="36FDCBBF" w:rsidR="00027047" w:rsidRDefault="009D13DA" w:rsidP="00027047">
      <w:pPr>
        <w:rPr>
          <w:rFonts w:ascii="Calibri" w:hAnsi="Calibri" w:cs="Calibri"/>
        </w:rPr>
      </w:pPr>
      <w:r w:rsidRPr="009D13DA">
        <w:rPr>
          <w:rFonts w:ascii="Calibri" w:hAnsi="Calibri" w:cs="Calibri"/>
        </w:rPr>
        <w:t xml:space="preserve">* </w:t>
      </w:r>
      <w:r w:rsidR="006265BC">
        <w:rPr>
          <w:rFonts w:ascii="Calibri" w:hAnsi="Calibri" w:cs="Calibri"/>
        </w:rPr>
        <w:t>Initially BA documents the change request</w:t>
      </w:r>
      <w:r w:rsidR="00382603">
        <w:rPr>
          <w:rFonts w:ascii="Calibri" w:hAnsi="Calibri" w:cs="Calibri"/>
        </w:rPr>
        <w:t>.</w:t>
      </w:r>
    </w:p>
    <w:p w14:paraId="1FD016CF" w14:textId="5021F7E6" w:rsidR="00382603" w:rsidRDefault="00382603" w:rsidP="00027047">
      <w:pPr>
        <w:rPr>
          <w:rFonts w:ascii="Calibri" w:hAnsi="Calibri" w:cs="Calibri"/>
        </w:rPr>
      </w:pPr>
      <w:r>
        <w:rPr>
          <w:rFonts w:ascii="Calibri" w:hAnsi="Calibri" w:cs="Calibri"/>
        </w:rPr>
        <w:t>* BA analyzes the change request</w:t>
      </w:r>
    </w:p>
    <w:p w14:paraId="46D721B1" w14:textId="3E38A2DB" w:rsidR="00382603" w:rsidRDefault="00382603" w:rsidP="00027047">
      <w:pPr>
        <w:rPr>
          <w:rFonts w:ascii="Calibri" w:hAnsi="Calibri" w:cs="Calibri"/>
        </w:rPr>
      </w:pPr>
      <w:r>
        <w:rPr>
          <w:rFonts w:ascii="Calibri" w:hAnsi="Calibri" w:cs="Calibri"/>
        </w:rPr>
        <w:t xml:space="preserve">* </w:t>
      </w:r>
      <w:r w:rsidR="009500C8">
        <w:rPr>
          <w:rFonts w:ascii="Calibri" w:hAnsi="Calibri" w:cs="Calibri"/>
        </w:rPr>
        <w:t xml:space="preserve">The project manager </w:t>
      </w:r>
      <w:r w:rsidR="00F132AE">
        <w:rPr>
          <w:rFonts w:ascii="Calibri" w:hAnsi="Calibri" w:cs="Calibri"/>
        </w:rPr>
        <w:t xml:space="preserve">provides </w:t>
      </w:r>
      <w:r w:rsidR="006F220B">
        <w:rPr>
          <w:rFonts w:ascii="Calibri" w:hAnsi="Calibri" w:cs="Calibri"/>
        </w:rPr>
        <w:t>approval if BA needs to move further in analyzing the change request.</w:t>
      </w:r>
    </w:p>
    <w:p w14:paraId="4AD5C3D6" w14:textId="4B26928D" w:rsidR="006F220B" w:rsidRDefault="006F220B" w:rsidP="00027047">
      <w:pPr>
        <w:rPr>
          <w:rFonts w:ascii="Calibri" w:hAnsi="Calibri" w:cs="Calibri"/>
        </w:rPr>
      </w:pPr>
      <w:r>
        <w:rPr>
          <w:rFonts w:ascii="Calibri" w:hAnsi="Calibri" w:cs="Calibri"/>
        </w:rPr>
        <w:t xml:space="preserve">* </w:t>
      </w:r>
      <w:r w:rsidR="00C15358">
        <w:rPr>
          <w:rFonts w:ascii="Calibri" w:hAnsi="Calibri" w:cs="Calibri"/>
        </w:rPr>
        <w:t xml:space="preserve">Changes are made only if </w:t>
      </w:r>
      <w:proofErr w:type="gramStart"/>
      <w:r w:rsidR="00500062">
        <w:rPr>
          <w:rFonts w:ascii="Calibri" w:hAnsi="Calibri" w:cs="Calibri"/>
        </w:rPr>
        <w:t>its</w:t>
      </w:r>
      <w:proofErr w:type="gramEnd"/>
      <w:r w:rsidR="00500062">
        <w:rPr>
          <w:rFonts w:ascii="Calibri" w:hAnsi="Calibri" w:cs="Calibri"/>
        </w:rPr>
        <w:t xml:space="preserve"> complex.</w:t>
      </w:r>
    </w:p>
    <w:p w14:paraId="6943796D" w14:textId="71EDB7D4" w:rsidR="00500062" w:rsidRDefault="007369DB" w:rsidP="00027047">
      <w:pPr>
        <w:rPr>
          <w:rFonts w:ascii="Calibri" w:hAnsi="Calibri" w:cs="Calibri"/>
        </w:rPr>
      </w:pPr>
      <w:r>
        <w:rPr>
          <w:rFonts w:ascii="Calibri" w:hAnsi="Calibri" w:cs="Calibri"/>
        </w:rPr>
        <w:t xml:space="preserve">* BA helps the stakeholders to understand the </w:t>
      </w:r>
      <w:r w:rsidR="00EA731E">
        <w:rPr>
          <w:rFonts w:ascii="Calibri" w:hAnsi="Calibri" w:cs="Calibri"/>
        </w:rPr>
        <w:t>impact of change</w:t>
      </w:r>
      <w:r>
        <w:rPr>
          <w:rFonts w:ascii="Calibri" w:hAnsi="Calibri" w:cs="Calibri"/>
        </w:rPr>
        <w:t>.</w:t>
      </w:r>
    </w:p>
    <w:p w14:paraId="1CA9D245" w14:textId="57E47F9E" w:rsidR="00EA731E" w:rsidRDefault="00EA731E" w:rsidP="00027047">
      <w:pPr>
        <w:rPr>
          <w:rFonts w:ascii="Calibri" w:hAnsi="Calibri" w:cs="Calibri"/>
        </w:rPr>
      </w:pPr>
      <w:r>
        <w:rPr>
          <w:rFonts w:ascii="Calibri" w:hAnsi="Calibri" w:cs="Calibri"/>
        </w:rPr>
        <w:t>*Successful change</w:t>
      </w:r>
      <w:r w:rsidR="00971293">
        <w:rPr>
          <w:rFonts w:ascii="Calibri" w:hAnsi="Calibri" w:cs="Calibri"/>
        </w:rPr>
        <w:t xml:space="preserve"> efforts are made by the BA.</w:t>
      </w:r>
    </w:p>
    <w:p w14:paraId="49AF01D5" w14:textId="77777777" w:rsidR="0086223E" w:rsidRDefault="0086223E" w:rsidP="00027047">
      <w:pPr>
        <w:rPr>
          <w:rFonts w:ascii="Calibri" w:hAnsi="Calibri" w:cs="Calibri"/>
        </w:rPr>
      </w:pPr>
    </w:p>
    <w:p w14:paraId="0985AF93" w14:textId="7F987217" w:rsidR="0060431E" w:rsidRDefault="0060431E" w:rsidP="00027047">
      <w:pPr>
        <w:rPr>
          <w:rFonts w:ascii="Calibri" w:hAnsi="Calibri" w:cs="Calibri"/>
          <w:b/>
          <w:bCs/>
          <w:sz w:val="28"/>
          <w:szCs w:val="28"/>
        </w:rPr>
      </w:pPr>
      <w:r w:rsidRPr="004A7331">
        <w:rPr>
          <w:rFonts w:ascii="Calibri" w:hAnsi="Calibri" w:cs="Calibri"/>
          <w:b/>
          <w:bCs/>
          <w:sz w:val="28"/>
          <w:szCs w:val="28"/>
        </w:rPr>
        <w:t xml:space="preserve">8. </w:t>
      </w:r>
      <w:r w:rsidR="004A7331" w:rsidRPr="004A7331">
        <w:rPr>
          <w:rFonts w:ascii="Calibri" w:hAnsi="Calibri" w:cs="Calibri"/>
          <w:b/>
          <w:bCs/>
          <w:sz w:val="28"/>
          <w:szCs w:val="28"/>
        </w:rPr>
        <w:t>PROGRESS UPDATE TO STAKEHOLDER</w:t>
      </w:r>
      <w:r w:rsidR="004A7331">
        <w:rPr>
          <w:rFonts w:ascii="Calibri" w:hAnsi="Calibri" w:cs="Calibri"/>
          <w:b/>
          <w:bCs/>
          <w:sz w:val="28"/>
          <w:szCs w:val="28"/>
        </w:rPr>
        <w:t>:</w:t>
      </w:r>
    </w:p>
    <w:p w14:paraId="076D5CFC" w14:textId="77777777" w:rsidR="00205914" w:rsidRPr="00C55A0A" w:rsidRDefault="00205914" w:rsidP="00205914">
      <w:pPr>
        <w:pStyle w:val="ListParagraph"/>
        <w:numPr>
          <w:ilvl w:val="0"/>
          <w:numId w:val="17"/>
        </w:numPr>
        <w:rPr>
          <w:rFonts w:ascii="Calibri" w:hAnsi="Calibri" w:cs="Calibri"/>
        </w:rPr>
      </w:pPr>
      <w:r w:rsidRPr="00C55A0A">
        <w:rPr>
          <w:rFonts w:ascii="Calibri" w:hAnsi="Calibri" w:cs="Calibri"/>
        </w:rPr>
        <w:lastRenderedPageBreak/>
        <w:t>Set up a formal communication plan for stakeholder updates.</w:t>
      </w:r>
    </w:p>
    <w:p w14:paraId="20182E07" w14:textId="77777777" w:rsidR="00205914" w:rsidRPr="00C55A0A" w:rsidRDefault="00205914" w:rsidP="00205914">
      <w:pPr>
        <w:pStyle w:val="ListParagraph"/>
        <w:numPr>
          <w:ilvl w:val="0"/>
          <w:numId w:val="17"/>
        </w:numPr>
        <w:rPr>
          <w:rFonts w:ascii="Calibri" w:hAnsi="Calibri" w:cs="Calibri"/>
        </w:rPr>
      </w:pPr>
      <w:r w:rsidRPr="00C55A0A">
        <w:rPr>
          <w:rFonts w:ascii="Calibri" w:hAnsi="Calibri" w:cs="Calibri"/>
        </w:rPr>
        <w:t>Schedule regular, targeted status reports and meetings.</w:t>
      </w:r>
    </w:p>
    <w:p w14:paraId="6E949780" w14:textId="77777777" w:rsidR="00205914" w:rsidRPr="00C55A0A" w:rsidRDefault="00205914" w:rsidP="00205914">
      <w:pPr>
        <w:pStyle w:val="ListParagraph"/>
        <w:numPr>
          <w:ilvl w:val="0"/>
          <w:numId w:val="17"/>
        </w:numPr>
        <w:rPr>
          <w:rFonts w:ascii="Calibri" w:hAnsi="Calibri" w:cs="Calibri"/>
        </w:rPr>
      </w:pPr>
      <w:r w:rsidRPr="00C55A0A">
        <w:rPr>
          <w:rFonts w:ascii="Calibri" w:hAnsi="Calibri" w:cs="Calibri"/>
        </w:rPr>
        <w:t>Monitor project progress and identify risks.</w:t>
      </w:r>
    </w:p>
    <w:p w14:paraId="1FBF5085" w14:textId="29E919EE" w:rsidR="00205914" w:rsidRPr="00205914" w:rsidRDefault="00205914" w:rsidP="00205914">
      <w:pPr>
        <w:pStyle w:val="ListParagraph"/>
        <w:numPr>
          <w:ilvl w:val="0"/>
          <w:numId w:val="17"/>
        </w:numPr>
      </w:pPr>
      <w:r w:rsidRPr="00C55A0A">
        <w:rPr>
          <w:rFonts w:ascii="Calibri" w:hAnsi="Calibri" w:cs="Calibri"/>
        </w:rPr>
        <w:t>Share clear updates on milestones, challenges, and KPIs</w:t>
      </w:r>
      <w:r w:rsidRPr="00205914">
        <w:t>.</w:t>
      </w:r>
    </w:p>
    <w:p w14:paraId="2B9DD7C8" w14:textId="5D518C25" w:rsidR="004A7331" w:rsidRDefault="004A7331" w:rsidP="00205914">
      <w:pPr>
        <w:pStyle w:val="ListParagraph"/>
        <w:ind w:left="840"/>
        <w:rPr>
          <w:rFonts w:ascii="Calibri" w:hAnsi="Calibri" w:cs="Calibri"/>
          <w:color w:val="000000"/>
          <w:sz w:val="28"/>
        </w:rPr>
      </w:pPr>
    </w:p>
    <w:p w14:paraId="18EC4B0C" w14:textId="7E6DB662" w:rsidR="00BD552B" w:rsidRDefault="00BD552B" w:rsidP="0039016B">
      <w:pPr>
        <w:rPr>
          <w:rFonts w:ascii="Calibri" w:hAnsi="Calibri" w:cs="Calibri"/>
          <w:b/>
          <w:bCs/>
          <w:color w:val="000000"/>
          <w:sz w:val="28"/>
        </w:rPr>
      </w:pPr>
      <w:r w:rsidRPr="0039016B">
        <w:rPr>
          <w:rFonts w:ascii="Calibri" w:hAnsi="Calibri" w:cs="Calibri"/>
          <w:b/>
          <w:bCs/>
          <w:color w:val="000000"/>
          <w:sz w:val="28"/>
        </w:rPr>
        <w:t>9.</w:t>
      </w:r>
      <w:r w:rsidR="0039016B" w:rsidRPr="0039016B">
        <w:rPr>
          <w:rFonts w:ascii="Calibri" w:hAnsi="Calibri" w:cs="Calibri"/>
          <w:b/>
          <w:bCs/>
          <w:color w:val="000000"/>
          <w:sz w:val="28"/>
        </w:rPr>
        <w:t xml:space="preserve"> TO GET UAT SIGN OFF</w:t>
      </w:r>
      <w:r w:rsidR="0039016B">
        <w:rPr>
          <w:rFonts w:ascii="Calibri" w:hAnsi="Calibri" w:cs="Calibri"/>
          <w:b/>
          <w:bCs/>
          <w:color w:val="000000"/>
          <w:sz w:val="28"/>
        </w:rPr>
        <w:t>:</w:t>
      </w:r>
    </w:p>
    <w:p w14:paraId="67D2318F" w14:textId="7D4C8EEB" w:rsidR="00FA3E1B" w:rsidRPr="00C55A0A" w:rsidRDefault="00273047" w:rsidP="00273047">
      <w:pPr>
        <w:rPr>
          <w:rFonts w:ascii="Calibri" w:hAnsi="Calibri" w:cs="Calibri"/>
          <w:bCs/>
          <w:color w:val="000000"/>
        </w:rPr>
      </w:pPr>
      <w:r w:rsidRPr="00C55A0A">
        <w:rPr>
          <w:rFonts w:ascii="Calibri" w:hAnsi="Calibri" w:cs="Calibri"/>
          <w:b/>
          <w:color w:val="000000"/>
        </w:rPr>
        <w:t xml:space="preserve">-    </w:t>
      </w:r>
      <w:r w:rsidR="00FA3E1B" w:rsidRPr="00C55A0A">
        <w:rPr>
          <w:rFonts w:ascii="Calibri" w:hAnsi="Calibri" w:cs="Calibri"/>
          <w:bCs/>
          <w:color w:val="000000"/>
        </w:rPr>
        <w:t>Create a project for each UAT Test.</w:t>
      </w:r>
    </w:p>
    <w:p w14:paraId="10306D9A" w14:textId="0C5FCF69" w:rsidR="00FA3E1B" w:rsidRPr="00C55A0A" w:rsidRDefault="00273047" w:rsidP="00273047">
      <w:pPr>
        <w:rPr>
          <w:rFonts w:ascii="Calibri" w:hAnsi="Calibri" w:cs="Calibri"/>
          <w:bCs/>
          <w:color w:val="000000"/>
        </w:rPr>
      </w:pPr>
      <w:r w:rsidRPr="00C55A0A">
        <w:rPr>
          <w:rFonts w:ascii="Calibri" w:hAnsi="Calibri" w:cs="Calibri"/>
          <w:bCs/>
          <w:color w:val="000000"/>
        </w:rPr>
        <w:t xml:space="preserve">-    </w:t>
      </w:r>
      <w:r w:rsidR="00FA3E1B" w:rsidRPr="00C55A0A">
        <w:rPr>
          <w:rFonts w:ascii="Calibri" w:hAnsi="Calibri" w:cs="Calibri"/>
          <w:bCs/>
          <w:color w:val="000000"/>
        </w:rPr>
        <w:t>Assign tasks, set timelines, and distribute work to team members.</w:t>
      </w:r>
    </w:p>
    <w:p w14:paraId="6F71A52D" w14:textId="12E289E3" w:rsidR="00FA3E1B" w:rsidRPr="00C55A0A" w:rsidRDefault="00273047" w:rsidP="00FA3E1B">
      <w:pPr>
        <w:rPr>
          <w:rFonts w:ascii="Calibri" w:hAnsi="Calibri" w:cs="Calibri"/>
          <w:bCs/>
          <w:color w:val="000000"/>
        </w:rPr>
      </w:pPr>
      <w:r w:rsidRPr="00C55A0A">
        <w:rPr>
          <w:rFonts w:ascii="Calibri" w:hAnsi="Calibri" w:cs="Calibri"/>
          <w:bCs/>
          <w:color w:val="000000"/>
        </w:rPr>
        <w:t xml:space="preserve">-    </w:t>
      </w:r>
      <w:r w:rsidR="00FA3E1B" w:rsidRPr="00C55A0A">
        <w:rPr>
          <w:rFonts w:ascii="Calibri" w:hAnsi="Calibri" w:cs="Calibri"/>
          <w:bCs/>
          <w:color w:val="000000"/>
        </w:rPr>
        <w:t>Work with stakeholders to design and develop tests.</w:t>
      </w:r>
    </w:p>
    <w:p w14:paraId="231C141C" w14:textId="796B7C6A" w:rsidR="00FA3E1B" w:rsidRPr="00C55A0A" w:rsidRDefault="00273047" w:rsidP="00FA3E1B">
      <w:pPr>
        <w:rPr>
          <w:rFonts w:ascii="Calibri" w:hAnsi="Calibri" w:cs="Calibri"/>
          <w:bCs/>
          <w:color w:val="000000"/>
        </w:rPr>
      </w:pPr>
      <w:r w:rsidRPr="00C55A0A">
        <w:rPr>
          <w:rFonts w:ascii="Calibri" w:hAnsi="Calibri" w:cs="Calibri"/>
          <w:bCs/>
          <w:color w:val="000000"/>
        </w:rPr>
        <w:t xml:space="preserve">-   </w:t>
      </w:r>
      <w:r w:rsidR="00FA3E1B" w:rsidRPr="00C55A0A">
        <w:rPr>
          <w:rFonts w:ascii="Calibri" w:hAnsi="Calibri" w:cs="Calibri"/>
          <w:bCs/>
          <w:color w:val="000000"/>
        </w:rPr>
        <w:t>Categorize tasks to monitor progress.</w:t>
      </w:r>
    </w:p>
    <w:p w14:paraId="2DCBFD04" w14:textId="4233A7D9" w:rsidR="0039016B" w:rsidRPr="00C55A0A" w:rsidRDefault="00273047" w:rsidP="00FA3E1B">
      <w:pPr>
        <w:rPr>
          <w:rFonts w:ascii="Calibri" w:hAnsi="Calibri" w:cs="Calibri"/>
          <w:bCs/>
          <w:color w:val="000000"/>
        </w:rPr>
      </w:pPr>
      <w:r w:rsidRPr="00C55A0A">
        <w:rPr>
          <w:rFonts w:ascii="Calibri" w:hAnsi="Calibri" w:cs="Calibri"/>
          <w:bCs/>
          <w:color w:val="000000"/>
        </w:rPr>
        <w:t xml:space="preserve">-    </w:t>
      </w:r>
      <w:r w:rsidR="00FA3E1B" w:rsidRPr="00C55A0A">
        <w:rPr>
          <w:rFonts w:ascii="Calibri" w:hAnsi="Calibri" w:cs="Calibri"/>
          <w:bCs/>
          <w:color w:val="000000"/>
        </w:rPr>
        <w:t>Enable notifications for updates.</w:t>
      </w:r>
    </w:p>
    <w:p w14:paraId="1D20B04F" w14:textId="77777777" w:rsidR="0039016B" w:rsidRPr="0039016B" w:rsidRDefault="0039016B" w:rsidP="0039016B">
      <w:pPr>
        <w:rPr>
          <w:rFonts w:ascii="Calibri" w:hAnsi="Calibri" w:cs="Calibri"/>
          <w:b/>
          <w:bCs/>
          <w:color w:val="000000"/>
          <w:sz w:val="28"/>
        </w:rPr>
      </w:pPr>
    </w:p>
    <w:p w14:paraId="7F6CA83B" w14:textId="77777777" w:rsidR="0039016B" w:rsidRPr="0086223E" w:rsidRDefault="0039016B" w:rsidP="00205914">
      <w:pPr>
        <w:pStyle w:val="ListParagraph"/>
        <w:ind w:left="840"/>
        <w:rPr>
          <w:rFonts w:ascii="Calibri" w:hAnsi="Calibri" w:cs="Calibri"/>
          <w:color w:val="000000"/>
          <w:sz w:val="28"/>
        </w:rPr>
      </w:pPr>
    </w:p>
    <w:p w14:paraId="6D8DA10C" w14:textId="77777777" w:rsidR="009E5885" w:rsidRDefault="009E5885" w:rsidP="00027047">
      <w:pPr>
        <w:rPr>
          <w:rFonts w:ascii="Calibri" w:hAnsi="Calibri" w:cs="Calibri"/>
          <w:b/>
          <w:bCs/>
          <w:sz w:val="32"/>
          <w:szCs w:val="32"/>
        </w:rPr>
      </w:pPr>
    </w:p>
    <w:p w14:paraId="515453AB" w14:textId="77777777" w:rsidR="009E5885" w:rsidRDefault="009E5885" w:rsidP="00027047">
      <w:pPr>
        <w:rPr>
          <w:rFonts w:ascii="Calibri" w:hAnsi="Calibri" w:cs="Calibri"/>
          <w:b/>
          <w:bCs/>
          <w:sz w:val="32"/>
          <w:szCs w:val="32"/>
        </w:rPr>
      </w:pPr>
    </w:p>
    <w:p w14:paraId="370E1582" w14:textId="77777777" w:rsidR="009E5885" w:rsidRDefault="009E5885" w:rsidP="00027047">
      <w:pPr>
        <w:rPr>
          <w:rFonts w:ascii="Calibri" w:hAnsi="Calibri" w:cs="Calibri"/>
          <w:b/>
          <w:bCs/>
          <w:sz w:val="32"/>
          <w:szCs w:val="32"/>
        </w:rPr>
      </w:pPr>
    </w:p>
    <w:p w14:paraId="094CE645" w14:textId="77777777" w:rsidR="009E5885" w:rsidRDefault="009E5885" w:rsidP="00027047">
      <w:pPr>
        <w:rPr>
          <w:rFonts w:ascii="Calibri" w:hAnsi="Calibri" w:cs="Calibri"/>
          <w:b/>
          <w:bCs/>
          <w:sz w:val="32"/>
          <w:szCs w:val="32"/>
        </w:rPr>
      </w:pPr>
    </w:p>
    <w:p w14:paraId="0C728F6E" w14:textId="77777777" w:rsidR="009E5885" w:rsidRDefault="009E5885" w:rsidP="00027047">
      <w:pPr>
        <w:rPr>
          <w:rFonts w:ascii="Calibri" w:hAnsi="Calibri" w:cs="Calibri"/>
          <w:b/>
          <w:bCs/>
          <w:sz w:val="32"/>
          <w:szCs w:val="32"/>
        </w:rPr>
      </w:pPr>
    </w:p>
    <w:p w14:paraId="1E6D9B60" w14:textId="1A99BFC1" w:rsidR="009E5885" w:rsidRDefault="00BF737B" w:rsidP="00027047">
      <w:pPr>
        <w:rPr>
          <w:rFonts w:ascii="Calibri" w:hAnsi="Calibri" w:cs="Calibri"/>
          <w:b/>
          <w:bCs/>
          <w:sz w:val="32"/>
          <w:szCs w:val="32"/>
        </w:rPr>
      </w:pPr>
      <w:r w:rsidRPr="00BF737B">
        <w:rPr>
          <w:rFonts w:ascii="Calibri" w:hAnsi="Calibri" w:cs="Calibri"/>
          <w:b/>
          <w:bCs/>
          <w:sz w:val="32"/>
          <w:szCs w:val="32"/>
        </w:rPr>
        <w:t>ANSWER 3</w:t>
      </w:r>
      <w:r w:rsidR="00AE6997">
        <w:rPr>
          <w:rFonts w:ascii="Calibri" w:hAnsi="Calibri" w:cs="Calibri"/>
          <w:b/>
          <w:bCs/>
          <w:sz w:val="32"/>
          <w:szCs w:val="32"/>
        </w:rPr>
        <w:t>:</w:t>
      </w:r>
    </w:p>
    <w:p w14:paraId="54FE1AC5" w14:textId="489934DF" w:rsidR="00AE6997" w:rsidRDefault="00EA126C" w:rsidP="00027047">
      <w:pPr>
        <w:rPr>
          <w:rFonts w:ascii="Calibri" w:hAnsi="Calibri" w:cs="Calibri"/>
          <w:color w:val="00B0F0"/>
          <w:sz w:val="32"/>
          <w:szCs w:val="32"/>
        </w:rPr>
      </w:pPr>
      <w:r w:rsidRPr="00EB5968">
        <w:rPr>
          <w:rFonts w:ascii="Calibri" w:hAnsi="Calibri" w:cs="Calibri"/>
          <w:color w:val="00B0F0"/>
          <w:sz w:val="32"/>
          <w:szCs w:val="32"/>
        </w:rPr>
        <w:t>THE THREE TIER ARCHITECT</w:t>
      </w:r>
      <w:r w:rsidR="00EB5968" w:rsidRPr="00EB5968">
        <w:rPr>
          <w:rFonts w:ascii="Calibri" w:hAnsi="Calibri" w:cs="Calibri"/>
          <w:color w:val="00B0F0"/>
          <w:sz w:val="32"/>
          <w:szCs w:val="32"/>
        </w:rPr>
        <w:t>URE</w:t>
      </w:r>
      <w:r w:rsidR="00EB5968">
        <w:rPr>
          <w:rFonts w:ascii="Calibri" w:hAnsi="Calibri" w:cs="Calibri"/>
          <w:color w:val="00B0F0"/>
          <w:sz w:val="32"/>
          <w:szCs w:val="32"/>
        </w:rPr>
        <w:t>:</w:t>
      </w:r>
    </w:p>
    <w:p w14:paraId="2FC3F89F" w14:textId="0AEC84C0" w:rsidR="00EB5968" w:rsidRDefault="009E5885" w:rsidP="00027047">
      <w:pPr>
        <w:rPr>
          <w:rFonts w:ascii="Calibri" w:hAnsi="Calibri" w:cs="Calibri"/>
          <w:color w:val="00B0F0"/>
          <w:sz w:val="32"/>
          <w:szCs w:val="32"/>
        </w:rPr>
      </w:pPr>
      <w:r>
        <w:rPr>
          <w:rFonts w:ascii="Calibri" w:hAnsi="Calibri" w:cs="Calibri"/>
          <w:noProof/>
          <w:color w:val="00B0F0"/>
          <w:sz w:val="32"/>
          <w:szCs w:val="32"/>
        </w:rPr>
        <w:lastRenderedPageBreak/>
        <w:drawing>
          <wp:inline distT="0" distB="0" distL="0" distR="0" wp14:anchorId="2EAD8175" wp14:editId="47163044">
            <wp:extent cx="3954780" cy="2255520"/>
            <wp:effectExtent l="0" t="0" r="7620" b="0"/>
            <wp:docPr id="1445402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540279" name="Picture 1"/>
                    <pic:cNvPicPr>
                      <a:picLocks noChangeAspect="1"/>
                    </pic:cNvPicPr>
                  </pic:nvPicPr>
                  <pic:blipFill>
                    <a:blip r:embed="rId7">
                      <a:extLst>
                        <a:ext uri="{28A0092B-C50C-407E-A947-70E740481C1C}">
                          <a14:useLocalDpi xmlns:a14="http://schemas.microsoft.com/office/drawing/2010/main" val="0"/>
                        </a:ext>
                        <a:ext uri="{837473B0-CC2E-450A-ABE3-18F120FF3D39}">
                          <a1611:picAttrSrcUrl xmlns:a1611="http://schemas.microsoft.com/office/drawing/2016/11/main" r:id="rId8"/>
                        </a:ext>
                      </a:extLst>
                    </a:blip>
                    <a:stretch>
                      <a:fillRect/>
                    </a:stretch>
                  </pic:blipFill>
                  <pic:spPr>
                    <a:xfrm>
                      <a:off x="0" y="0"/>
                      <a:ext cx="3954780" cy="2255520"/>
                    </a:xfrm>
                    <a:prstGeom prst="rect">
                      <a:avLst/>
                    </a:prstGeom>
                  </pic:spPr>
                </pic:pic>
              </a:graphicData>
            </a:graphic>
          </wp:inline>
        </w:drawing>
      </w:r>
    </w:p>
    <w:p w14:paraId="02263B31" w14:textId="13EAFE36" w:rsidR="00BF2C24" w:rsidRDefault="00BF2C24" w:rsidP="00027047">
      <w:pPr>
        <w:rPr>
          <w:rFonts w:ascii="Calibri" w:hAnsi="Calibri" w:cs="Calibri"/>
          <w:color w:val="0D0D0D" w:themeColor="text1" w:themeTint="F2"/>
        </w:rPr>
      </w:pPr>
      <w:r w:rsidRPr="00BF2C24">
        <w:rPr>
          <w:rFonts w:ascii="Calibri" w:hAnsi="Calibri" w:cs="Calibri"/>
          <w:color w:val="0D0D0D" w:themeColor="text1" w:themeTint="F2"/>
        </w:rPr>
        <w:t xml:space="preserve">It is </w:t>
      </w:r>
      <w:r w:rsidR="00D854ED" w:rsidRPr="00BF2C24">
        <w:rPr>
          <w:rFonts w:ascii="Calibri" w:hAnsi="Calibri" w:cs="Calibri"/>
          <w:color w:val="0D0D0D" w:themeColor="text1" w:themeTint="F2"/>
        </w:rPr>
        <w:t>software</w:t>
      </w:r>
      <w:r w:rsidRPr="00BF2C24">
        <w:rPr>
          <w:rFonts w:ascii="Calibri" w:hAnsi="Calibri" w:cs="Calibri"/>
          <w:color w:val="0D0D0D" w:themeColor="text1" w:themeTint="F2"/>
        </w:rPr>
        <w:t xml:space="preserve"> designing</w:t>
      </w:r>
      <w:r w:rsidR="00180A30">
        <w:rPr>
          <w:rFonts w:ascii="Calibri" w:hAnsi="Calibri" w:cs="Calibri"/>
          <w:color w:val="0D0D0D" w:themeColor="text1" w:themeTint="F2"/>
        </w:rPr>
        <w:t xml:space="preserve"> pattern used </w:t>
      </w:r>
      <w:r w:rsidR="0007084D">
        <w:rPr>
          <w:rFonts w:ascii="Calibri" w:hAnsi="Calibri" w:cs="Calibri"/>
          <w:color w:val="0D0D0D" w:themeColor="text1" w:themeTint="F2"/>
        </w:rPr>
        <w:t>for implementation of components</w:t>
      </w:r>
      <w:r w:rsidR="00413462">
        <w:rPr>
          <w:rFonts w:ascii="Calibri" w:hAnsi="Calibri" w:cs="Calibri"/>
          <w:color w:val="0D0D0D" w:themeColor="text1" w:themeTint="F2"/>
        </w:rPr>
        <w:t>. Divided into 3 tiers:</w:t>
      </w:r>
    </w:p>
    <w:p w14:paraId="2B62D069" w14:textId="7712522D" w:rsidR="00413462" w:rsidRDefault="00253B42" w:rsidP="00027047">
      <w:pPr>
        <w:rPr>
          <w:rFonts w:ascii="Calibri" w:hAnsi="Calibri" w:cs="Calibri"/>
          <w:color w:val="0D0D0D" w:themeColor="text1" w:themeTint="F2"/>
        </w:rPr>
      </w:pPr>
      <w:r>
        <w:rPr>
          <w:rFonts w:ascii="Calibri" w:hAnsi="Calibri" w:cs="Calibri"/>
          <w:color w:val="0D0D0D" w:themeColor="text1" w:themeTint="F2"/>
        </w:rPr>
        <w:t xml:space="preserve">CLIENT </w:t>
      </w:r>
      <w:r w:rsidR="00A379E1">
        <w:rPr>
          <w:rFonts w:ascii="Calibri" w:hAnsi="Calibri" w:cs="Calibri"/>
          <w:color w:val="0D0D0D" w:themeColor="text1" w:themeTint="F2"/>
        </w:rPr>
        <w:t>TIER</w:t>
      </w:r>
      <w:r w:rsidR="00AF4E9F">
        <w:rPr>
          <w:rFonts w:ascii="Calibri" w:hAnsi="Calibri" w:cs="Calibri"/>
          <w:color w:val="0D0D0D" w:themeColor="text1" w:themeTint="F2"/>
        </w:rPr>
        <w:t xml:space="preserve"> </w:t>
      </w:r>
      <w:r w:rsidR="00A379E1">
        <w:rPr>
          <w:rFonts w:ascii="Calibri" w:hAnsi="Calibri" w:cs="Calibri"/>
          <w:color w:val="0D0D0D" w:themeColor="text1" w:themeTint="F2"/>
        </w:rPr>
        <w:t>(</w:t>
      </w:r>
      <w:r w:rsidR="00AF4E9F">
        <w:rPr>
          <w:rFonts w:ascii="Calibri" w:hAnsi="Calibri" w:cs="Calibri"/>
          <w:color w:val="0D0D0D" w:themeColor="text1" w:themeTint="F2"/>
        </w:rPr>
        <w:t xml:space="preserve">APPLICATION </w:t>
      </w:r>
      <w:r>
        <w:rPr>
          <w:rFonts w:ascii="Calibri" w:hAnsi="Calibri" w:cs="Calibri"/>
          <w:color w:val="0D0D0D" w:themeColor="text1" w:themeTint="F2"/>
        </w:rPr>
        <w:t>LAYER</w:t>
      </w:r>
      <w:r w:rsidR="0051565B">
        <w:rPr>
          <w:rFonts w:ascii="Calibri" w:hAnsi="Calibri" w:cs="Calibri"/>
          <w:color w:val="0D0D0D" w:themeColor="text1" w:themeTint="F2"/>
        </w:rPr>
        <w:t>): Topmost</w:t>
      </w:r>
      <w:r w:rsidR="0018369B">
        <w:rPr>
          <w:rFonts w:ascii="Calibri" w:hAnsi="Calibri" w:cs="Calibri"/>
          <w:color w:val="0D0D0D" w:themeColor="text1" w:themeTint="F2"/>
        </w:rPr>
        <w:t xml:space="preserve"> layer of </w:t>
      </w:r>
      <w:r w:rsidR="00793B98">
        <w:rPr>
          <w:rFonts w:ascii="Calibri" w:hAnsi="Calibri" w:cs="Calibri"/>
          <w:color w:val="0D0D0D" w:themeColor="text1" w:themeTint="F2"/>
        </w:rPr>
        <w:t>architecture</w:t>
      </w:r>
      <w:r w:rsidR="0051565B">
        <w:rPr>
          <w:rFonts w:ascii="Calibri" w:hAnsi="Calibri" w:cs="Calibri"/>
          <w:color w:val="0D0D0D" w:themeColor="text1" w:themeTint="F2"/>
        </w:rPr>
        <w:t>. Only</w:t>
      </w:r>
      <w:r w:rsidR="004E27C0">
        <w:rPr>
          <w:rFonts w:ascii="Calibri" w:hAnsi="Calibri" w:cs="Calibri"/>
          <w:color w:val="0D0D0D" w:themeColor="text1" w:themeTint="F2"/>
        </w:rPr>
        <w:t xml:space="preserve"> frontend part is </w:t>
      </w:r>
      <w:r w:rsidR="0051565B">
        <w:rPr>
          <w:rFonts w:ascii="Calibri" w:hAnsi="Calibri" w:cs="Calibri"/>
          <w:color w:val="0D0D0D" w:themeColor="text1" w:themeTint="F2"/>
        </w:rPr>
        <w:t>implemented,</w:t>
      </w:r>
      <w:r w:rsidR="007B3911">
        <w:rPr>
          <w:rFonts w:ascii="Calibri" w:hAnsi="Calibri" w:cs="Calibri"/>
          <w:color w:val="0D0D0D" w:themeColor="text1" w:themeTint="F2"/>
        </w:rPr>
        <w:t xml:space="preserve"> i.e., </w:t>
      </w:r>
      <w:r w:rsidR="000930E3">
        <w:rPr>
          <w:rFonts w:ascii="Calibri" w:hAnsi="Calibri" w:cs="Calibri"/>
          <w:color w:val="0D0D0D" w:themeColor="text1" w:themeTint="F2"/>
        </w:rPr>
        <w:t xml:space="preserve">interaction with system </w:t>
      </w:r>
      <w:r w:rsidR="007B3911">
        <w:rPr>
          <w:rFonts w:ascii="Calibri" w:hAnsi="Calibri" w:cs="Calibri"/>
          <w:color w:val="0D0D0D" w:themeColor="text1" w:themeTint="F2"/>
        </w:rPr>
        <w:t>occurs.</w:t>
      </w:r>
      <w:r w:rsidR="0051565B">
        <w:rPr>
          <w:rFonts w:ascii="Calibri" w:hAnsi="Calibri" w:cs="Calibri"/>
          <w:color w:val="0D0D0D" w:themeColor="text1" w:themeTint="F2"/>
        </w:rPr>
        <w:t xml:space="preserve"> It handles User Interface components like screens and pages.</w:t>
      </w:r>
    </w:p>
    <w:p w14:paraId="08DA00CF" w14:textId="54B48EEA" w:rsidR="00F574AD" w:rsidRDefault="00AE6567" w:rsidP="00027047">
      <w:pPr>
        <w:rPr>
          <w:rFonts w:ascii="Calibri" w:hAnsi="Calibri" w:cs="Calibri"/>
          <w:color w:val="0D0D0D" w:themeColor="text1" w:themeTint="F2"/>
        </w:rPr>
      </w:pPr>
      <w:r>
        <w:rPr>
          <w:rFonts w:ascii="Calibri" w:hAnsi="Calibri" w:cs="Calibri"/>
          <w:color w:val="0D0D0D" w:themeColor="text1" w:themeTint="F2"/>
        </w:rPr>
        <w:t xml:space="preserve">BUSINESS LOGIC </w:t>
      </w:r>
      <w:r w:rsidR="00793B98">
        <w:rPr>
          <w:rFonts w:ascii="Calibri" w:hAnsi="Calibri" w:cs="Calibri"/>
          <w:color w:val="0D0D0D" w:themeColor="text1" w:themeTint="F2"/>
        </w:rPr>
        <w:t>LAYER</w:t>
      </w:r>
      <w:r>
        <w:rPr>
          <w:rFonts w:ascii="Calibri" w:hAnsi="Calibri" w:cs="Calibri"/>
          <w:color w:val="0D0D0D" w:themeColor="text1" w:themeTint="F2"/>
        </w:rPr>
        <w:t xml:space="preserve">: </w:t>
      </w:r>
      <w:r w:rsidR="00F76CE7">
        <w:rPr>
          <w:rFonts w:ascii="Calibri" w:hAnsi="Calibri" w:cs="Calibri"/>
          <w:color w:val="0D0D0D" w:themeColor="text1" w:themeTint="F2"/>
        </w:rPr>
        <w:t xml:space="preserve">It contains the core logic of the </w:t>
      </w:r>
      <w:r w:rsidR="006B44F7">
        <w:rPr>
          <w:rFonts w:ascii="Calibri" w:hAnsi="Calibri" w:cs="Calibri"/>
          <w:color w:val="0D0D0D" w:themeColor="text1" w:themeTint="F2"/>
        </w:rPr>
        <w:t>application</w:t>
      </w:r>
      <w:r w:rsidR="00F76CE7">
        <w:rPr>
          <w:rFonts w:ascii="Calibri" w:hAnsi="Calibri" w:cs="Calibri"/>
          <w:color w:val="0D0D0D" w:themeColor="text1" w:themeTint="F2"/>
        </w:rPr>
        <w:t>. Acts as intermediary layer between the application and database layer.</w:t>
      </w:r>
      <w:r w:rsidR="009216F9">
        <w:rPr>
          <w:rFonts w:ascii="Calibri" w:hAnsi="Calibri" w:cs="Calibri"/>
          <w:color w:val="0D0D0D" w:themeColor="text1" w:themeTint="F2"/>
        </w:rPr>
        <w:t xml:space="preserve"> </w:t>
      </w:r>
      <w:r w:rsidR="00F23414">
        <w:rPr>
          <w:rFonts w:ascii="Calibri" w:hAnsi="Calibri" w:cs="Calibri"/>
          <w:color w:val="0D0D0D" w:themeColor="text1" w:themeTint="F2"/>
        </w:rPr>
        <w:t>EX: Printer</w:t>
      </w:r>
      <w:r w:rsidR="009216F9">
        <w:rPr>
          <w:rFonts w:ascii="Calibri" w:hAnsi="Calibri" w:cs="Calibri"/>
          <w:color w:val="0D0D0D" w:themeColor="text1" w:themeTint="F2"/>
        </w:rPr>
        <w:t>, payment gateway</w:t>
      </w:r>
    </w:p>
    <w:p w14:paraId="3D4CB0B5" w14:textId="22CBADF0" w:rsidR="00674853" w:rsidRDefault="00795899" w:rsidP="00027047">
      <w:pPr>
        <w:rPr>
          <w:rFonts w:ascii="Calibri" w:hAnsi="Calibri" w:cs="Calibri"/>
          <w:color w:val="0D0D0D" w:themeColor="text1" w:themeTint="F2"/>
        </w:rPr>
      </w:pPr>
      <w:r w:rsidRPr="00795899">
        <w:rPr>
          <w:rFonts w:ascii="Calibri" w:hAnsi="Calibri" w:cs="Calibri"/>
          <w:color w:val="0D0D0D" w:themeColor="text1" w:themeTint="F2"/>
        </w:rPr>
        <w:t xml:space="preserve">DATABASE </w:t>
      </w:r>
      <w:r w:rsidR="00D648BA" w:rsidRPr="00795899">
        <w:rPr>
          <w:rFonts w:ascii="Calibri" w:hAnsi="Calibri" w:cs="Calibri"/>
          <w:color w:val="0D0D0D" w:themeColor="text1" w:themeTint="F2"/>
        </w:rPr>
        <w:t>TIER</w:t>
      </w:r>
      <w:r w:rsidR="00D648BA">
        <w:rPr>
          <w:rFonts w:ascii="Calibri" w:hAnsi="Calibri" w:cs="Calibri"/>
          <w:color w:val="0D0D0D" w:themeColor="text1" w:themeTint="F2"/>
        </w:rPr>
        <w:t>: Data</w:t>
      </w:r>
      <w:r w:rsidR="00F21FF2">
        <w:rPr>
          <w:rFonts w:ascii="Calibri" w:hAnsi="Calibri" w:cs="Calibri"/>
          <w:color w:val="0D0D0D" w:themeColor="text1" w:themeTint="F2"/>
        </w:rPr>
        <w:t xml:space="preserve"> collected from the client </w:t>
      </w:r>
      <w:r w:rsidR="000F59EF">
        <w:rPr>
          <w:rFonts w:ascii="Calibri" w:hAnsi="Calibri" w:cs="Calibri"/>
          <w:color w:val="0D0D0D" w:themeColor="text1" w:themeTint="F2"/>
        </w:rPr>
        <w:t>is</w:t>
      </w:r>
      <w:r w:rsidR="00954A96">
        <w:rPr>
          <w:rFonts w:ascii="Calibri" w:hAnsi="Calibri" w:cs="Calibri"/>
          <w:color w:val="0D0D0D" w:themeColor="text1" w:themeTint="F2"/>
        </w:rPr>
        <w:t xml:space="preserve"> ch</w:t>
      </w:r>
      <w:r w:rsidR="00D648BA">
        <w:rPr>
          <w:rFonts w:ascii="Calibri" w:hAnsi="Calibri" w:cs="Calibri"/>
          <w:color w:val="0D0D0D" w:themeColor="text1" w:themeTint="F2"/>
        </w:rPr>
        <w:t>ecked for</w:t>
      </w:r>
      <w:r w:rsidR="000F59EF">
        <w:rPr>
          <w:rFonts w:ascii="Calibri" w:hAnsi="Calibri" w:cs="Calibri"/>
          <w:color w:val="0D0D0D" w:themeColor="text1" w:themeTint="F2"/>
        </w:rPr>
        <w:t xml:space="preserve"> verifi</w:t>
      </w:r>
      <w:r w:rsidR="00D648BA">
        <w:rPr>
          <w:rFonts w:ascii="Calibri" w:hAnsi="Calibri" w:cs="Calibri"/>
          <w:color w:val="0D0D0D" w:themeColor="text1" w:themeTint="F2"/>
        </w:rPr>
        <w:t>cation.</w:t>
      </w:r>
      <w:r w:rsidR="00276351">
        <w:rPr>
          <w:rFonts w:ascii="Calibri" w:hAnsi="Calibri" w:cs="Calibri"/>
          <w:color w:val="0D0D0D" w:themeColor="text1" w:themeTint="F2"/>
        </w:rPr>
        <w:t xml:space="preserve"> </w:t>
      </w:r>
      <w:r w:rsidR="00C711DB">
        <w:rPr>
          <w:rFonts w:ascii="Calibri" w:hAnsi="Calibri" w:cs="Calibri"/>
          <w:color w:val="0D0D0D" w:themeColor="text1" w:themeTint="F2"/>
        </w:rPr>
        <w:t xml:space="preserve"> Responsible for storing and r</w:t>
      </w:r>
      <w:r w:rsidR="00062785">
        <w:rPr>
          <w:rFonts w:ascii="Calibri" w:hAnsi="Calibri" w:cs="Calibri"/>
          <w:color w:val="0D0D0D" w:themeColor="text1" w:themeTint="F2"/>
        </w:rPr>
        <w:t>etrieving data. EX: Oracle database</w:t>
      </w:r>
    </w:p>
    <w:p w14:paraId="685CC87B" w14:textId="570EE289" w:rsidR="004525A1" w:rsidRPr="001417A8" w:rsidRDefault="004525A1" w:rsidP="00027047">
      <w:pPr>
        <w:rPr>
          <w:rFonts w:ascii="Calibri" w:hAnsi="Calibri" w:cs="Calibri"/>
          <w:b/>
          <w:bCs/>
          <w:color w:val="0D0D0D" w:themeColor="text1" w:themeTint="F2"/>
          <w:sz w:val="28"/>
          <w:szCs w:val="28"/>
        </w:rPr>
      </w:pPr>
      <w:r w:rsidRPr="001417A8">
        <w:rPr>
          <w:rFonts w:ascii="Calibri" w:hAnsi="Calibri" w:cs="Calibri"/>
          <w:b/>
          <w:bCs/>
          <w:color w:val="0D0D0D" w:themeColor="text1" w:themeTint="F2"/>
          <w:sz w:val="28"/>
          <w:szCs w:val="28"/>
        </w:rPr>
        <w:t>ANSWER 4:</w:t>
      </w:r>
    </w:p>
    <w:p w14:paraId="38678B0C" w14:textId="57498E02" w:rsidR="00F60E53" w:rsidRDefault="001E405A" w:rsidP="00027047">
      <w:pPr>
        <w:rPr>
          <w:rFonts w:ascii="Calibri" w:hAnsi="Calibri" w:cs="Calibri"/>
          <w:color w:val="0D0D0D" w:themeColor="text1" w:themeTint="F2"/>
        </w:rPr>
      </w:pPr>
      <w:r>
        <w:rPr>
          <w:rFonts w:ascii="Calibri" w:hAnsi="Calibri" w:cs="Calibri"/>
          <w:color w:val="0D0D0D" w:themeColor="text1" w:themeTint="F2"/>
        </w:rPr>
        <w:t>BA APPROACH STRATEGY FOR FRAMING QUESTIONS:</w:t>
      </w:r>
    </w:p>
    <w:p w14:paraId="25E09DE3" w14:textId="77777777" w:rsidR="00061897" w:rsidRDefault="00061897" w:rsidP="00061897">
      <w:pPr>
        <w:pStyle w:val="ListParagraph"/>
        <w:numPr>
          <w:ilvl w:val="1"/>
          <w:numId w:val="25"/>
        </w:numPr>
        <w:ind w:left="720"/>
        <w:rPr>
          <w:rFonts w:ascii="Calibri" w:hAnsi="Calibri" w:cs="Calibri"/>
          <w:color w:val="0D0D0D"/>
        </w:rPr>
      </w:pPr>
      <w:r w:rsidRPr="00061897">
        <w:rPr>
          <w:rFonts w:ascii="Calibri" w:hAnsi="Calibri" w:cs="Calibri"/>
          <w:color w:val="0D0D0D"/>
        </w:rPr>
        <w:t>5W1H</w:t>
      </w:r>
    </w:p>
    <w:p w14:paraId="4FAB542A" w14:textId="77777777" w:rsidR="00061897" w:rsidRDefault="00061897" w:rsidP="00061897">
      <w:pPr>
        <w:pStyle w:val="ListParagraph"/>
        <w:numPr>
          <w:ilvl w:val="0"/>
          <w:numId w:val="25"/>
        </w:numPr>
        <w:ind w:left="1440"/>
        <w:rPr>
          <w:rFonts w:ascii="Times New Roman" w:hAnsi="Times New Roman" w:cs="Times New Roman"/>
          <w:color w:val="0D0D0D"/>
        </w:rPr>
      </w:pPr>
      <w:r w:rsidRPr="00061897">
        <w:rPr>
          <w:rFonts w:ascii="Times New Roman" w:hAnsi="Times New Roman" w:cs="Times New Roman"/>
          <w:color w:val="0D0D0D"/>
        </w:rPr>
        <w:t>Who are the stakeholders?</w:t>
      </w:r>
    </w:p>
    <w:p w14:paraId="18F0B2D7" w14:textId="77777777" w:rsidR="00061897" w:rsidRDefault="00061897" w:rsidP="00061897">
      <w:pPr>
        <w:pStyle w:val="ListParagraph"/>
        <w:numPr>
          <w:ilvl w:val="0"/>
          <w:numId w:val="25"/>
        </w:numPr>
        <w:ind w:left="1440"/>
        <w:rPr>
          <w:rFonts w:ascii="Times New Roman" w:hAnsi="Times New Roman" w:cs="Times New Roman"/>
          <w:color w:val="0D0D0D"/>
        </w:rPr>
      </w:pPr>
      <w:r w:rsidRPr="00061897">
        <w:rPr>
          <w:rFonts w:ascii="Times New Roman" w:hAnsi="Times New Roman" w:cs="Times New Roman"/>
          <w:color w:val="0D0D0D"/>
        </w:rPr>
        <w:t>What requirements are needed?</w:t>
      </w:r>
    </w:p>
    <w:p w14:paraId="6429F1DD" w14:textId="77777777" w:rsidR="00061897" w:rsidRDefault="00061897" w:rsidP="00061897">
      <w:pPr>
        <w:pStyle w:val="ListParagraph"/>
        <w:numPr>
          <w:ilvl w:val="0"/>
          <w:numId w:val="25"/>
        </w:numPr>
        <w:ind w:left="1440"/>
        <w:rPr>
          <w:rFonts w:ascii="Times New Roman" w:hAnsi="Times New Roman" w:cs="Times New Roman"/>
          <w:color w:val="0D0D0D"/>
        </w:rPr>
      </w:pPr>
      <w:r w:rsidRPr="00061897">
        <w:rPr>
          <w:rFonts w:ascii="Times New Roman" w:hAnsi="Times New Roman" w:cs="Times New Roman"/>
          <w:color w:val="0D0D0D"/>
        </w:rPr>
        <w:t>When is project completion due?</w:t>
      </w:r>
    </w:p>
    <w:p w14:paraId="247C4FF9" w14:textId="77777777" w:rsidR="00061897" w:rsidRDefault="00061897" w:rsidP="00061897">
      <w:pPr>
        <w:pStyle w:val="ListParagraph"/>
        <w:numPr>
          <w:ilvl w:val="0"/>
          <w:numId w:val="25"/>
        </w:numPr>
        <w:ind w:left="1440"/>
        <w:rPr>
          <w:rFonts w:ascii="Times New Roman" w:hAnsi="Times New Roman" w:cs="Times New Roman"/>
          <w:color w:val="0D0D0D"/>
        </w:rPr>
      </w:pPr>
      <w:r w:rsidRPr="00061897">
        <w:rPr>
          <w:rFonts w:ascii="Times New Roman" w:hAnsi="Times New Roman" w:cs="Times New Roman"/>
          <w:color w:val="0D0D0D"/>
        </w:rPr>
        <w:t>Where will it be completed?</w:t>
      </w:r>
    </w:p>
    <w:p w14:paraId="49877541" w14:textId="77777777" w:rsidR="00061897" w:rsidRDefault="00061897" w:rsidP="00061897">
      <w:pPr>
        <w:pStyle w:val="ListParagraph"/>
        <w:numPr>
          <w:ilvl w:val="0"/>
          <w:numId w:val="25"/>
        </w:numPr>
        <w:ind w:left="1440"/>
        <w:rPr>
          <w:rFonts w:ascii="Times New Roman" w:hAnsi="Times New Roman" w:cs="Times New Roman"/>
          <w:color w:val="0D0D0D"/>
        </w:rPr>
      </w:pPr>
      <w:r w:rsidRPr="00061897">
        <w:rPr>
          <w:rFonts w:ascii="Times New Roman" w:hAnsi="Times New Roman" w:cs="Times New Roman"/>
          <w:color w:val="0D0D0D"/>
        </w:rPr>
        <w:t>Why start this project?</w:t>
      </w:r>
    </w:p>
    <w:p w14:paraId="0500D993" w14:textId="77777777" w:rsidR="00061897" w:rsidRDefault="00061897" w:rsidP="00061897">
      <w:pPr>
        <w:pStyle w:val="ListParagraph"/>
        <w:numPr>
          <w:ilvl w:val="0"/>
          <w:numId w:val="25"/>
        </w:numPr>
        <w:ind w:left="1440"/>
        <w:rPr>
          <w:rFonts w:ascii="Times New Roman" w:hAnsi="Times New Roman" w:cs="Times New Roman"/>
          <w:color w:val="0D0D0D"/>
        </w:rPr>
      </w:pPr>
      <w:r w:rsidRPr="00061897">
        <w:rPr>
          <w:rFonts w:ascii="Times New Roman" w:hAnsi="Times New Roman" w:cs="Times New Roman"/>
          <w:color w:val="0D0D0D"/>
        </w:rPr>
        <w:t>How does it solve the problem?</w:t>
      </w:r>
    </w:p>
    <w:p w14:paraId="7B0AB59D" w14:textId="3A84DE20" w:rsidR="00143D68" w:rsidRDefault="00061897" w:rsidP="00061897">
      <w:pPr>
        <w:rPr>
          <w:rFonts w:ascii="Times New Roman" w:hAnsi="Times New Roman" w:cs="Times New Roman"/>
          <w:color w:val="0D0D0D"/>
        </w:rPr>
      </w:pPr>
      <w:r w:rsidRPr="00061897">
        <w:rPr>
          <w:rFonts w:ascii="Times New Roman" w:hAnsi="Times New Roman" w:cs="Times New Roman"/>
          <w:color w:val="0D0D0D"/>
        </w:rPr>
        <w:t>SMART</w:t>
      </w:r>
      <w:r>
        <w:rPr>
          <w:rFonts w:ascii="Times New Roman" w:hAnsi="Times New Roman" w:cs="Times New Roman"/>
          <w:color w:val="0D0D0D"/>
        </w:rPr>
        <w:t xml:space="preserve"> TECHNIQUE:</w:t>
      </w:r>
    </w:p>
    <w:p w14:paraId="3A608FDC" w14:textId="104828E9" w:rsidR="00061897" w:rsidRDefault="000A7C95" w:rsidP="00061897">
      <w:pPr>
        <w:rPr>
          <w:rFonts w:ascii="Times New Roman" w:hAnsi="Times New Roman" w:cs="Times New Roman"/>
          <w:color w:val="0D0D0D"/>
        </w:rPr>
      </w:pPr>
      <w:r>
        <w:rPr>
          <w:rFonts w:ascii="Times New Roman" w:hAnsi="Times New Roman" w:cs="Times New Roman"/>
          <w:color w:val="0D0D0D"/>
        </w:rPr>
        <w:t>It stands for</w:t>
      </w:r>
      <w:r w:rsidR="00346789">
        <w:rPr>
          <w:rFonts w:ascii="Times New Roman" w:hAnsi="Times New Roman" w:cs="Times New Roman"/>
          <w:color w:val="0D0D0D"/>
        </w:rPr>
        <w:t xml:space="preserve"> -</w:t>
      </w:r>
    </w:p>
    <w:p w14:paraId="0DDBE643" w14:textId="584885DA" w:rsidR="000A7C95" w:rsidRDefault="00346789" w:rsidP="00061897">
      <w:pPr>
        <w:rPr>
          <w:rFonts w:ascii="Times New Roman" w:hAnsi="Times New Roman" w:cs="Times New Roman"/>
          <w:color w:val="0D0D0D"/>
        </w:rPr>
      </w:pPr>
      <w:r>
        <w:rPr>
          <w:rFonts w:ascii="Times New Roman" w:hAnsi="Times New Roman" w:cs="Times New Roman"/>
          <w:color w:val="0D0D0D"/>
        </w:rPr>
        <w:t>SPECIFIC: To create a</w:t>
      </w:r>
      <w:r w:rsidR="00D16AAA">
        <w:rPr>
          <w:rFonts w:ascii="Times New Roman" w:hAnsi="Times New Roman" w:cs="Times New Roman"/>
          <w:color w:val="0D0D0D"/>
        </w:rPr>
        <w:t xml:space="preserve">n online platform for farmers </w:t>
      </w:r>
    </w:p>
    <w:p w14:paraId="662C5FD0" w14:textId="4F15B98A" w:rsidR="00866FC5" w:rsidRDefault="00866FC5" w:rsidP="00061897">
      <w:pPr>
        <w:rPr>
          <w:rFonts w:ascii="Times New Roman" w:hAnsi="Times New Roman" w:cs="Times New Roman"/>
          <w:color w:val="0D0D0D"/>
        </w:rPr>
      </w:pPr>
      <w:r>
        <w:rPr>
          <w:rFonts w:ascii="Times New Roman" w:hAnsi="Times New Roman" w:cs="Times New Roman"/>
          <w:color w:val="0D0D0D"/>
        </w:rPr>
        <w:t>MEASUREABLE:</w:t>
      </w:r>
      <w:r w:rsidR="008C13C2">
        <w:rPr>
          <w:rFonts w:ascii="Times New Roman" w:hAnsi="Times New Roman" w:cs="Times New Roman"/>
          <w:color w:val="0D0D0D"/>
        </w:rPr>
        <w:t xml:space="preserve"> The progress </w:t>
      </w:r>
      <w:r w:rsidR="00346789">
        <w:rPr>
          <w:rFonts w:ascii="Times New Roman" w:hAnsi="Times New Roman" w:cs="Times New Roman"/>
          <w:color w:val="0D0D0D"/>
        </w:rPr>
        <w:t>of the project is measured through GANT</w:t>
      </w:r>
      <w:r w:rsidR="00A16B63">
        <w:rPr>
          <w:rFonts w:ascii="Times New Roman" w:hAnsi="Times New Roman" w:cs="Times New Roman"/>
          <w:color w:val="0D0D0D"/>
        </w:rPr>
        <w:t>T</w:t>
      </w:r>
      <w:r w:rsidR="00346789">
        <w:rPr>
          <w:rFonts w:ascii="Times New Roman" w:hAnsi="Times New Roman" w:cs="Times New Roman"/>
          <w:color w:val="0D0D0D"/>
        </w:rPr>
        <w:t xml:space="preserve"> CHARTS</w:t>
      </w:r>
    </w:p>
    <w:p w14:paraId="3FDD3A8B" w14:textId="66F0CD76" w:rsidR="00F22C9A" w:rsidRDefault="00866FC5" w:rsidP="00061897">
      <w:pPr>
        <w:rPr>
          <w:rFonts w:ascii="Times New Roman" w:hAnsi="Times New Roman" w:cs="Times New Roman"/>
          <w:color w:val="0D0D0D"/>
        </w:rPr>
      </w:pPr>
      <w:r>
        <w:rPr>
          <w:rFonts w:ascii="Times New Roman" w:hAnsi="Times New Roman" w:cs="Times New Roman"/>
          <w:color w:val="0D0D0D"/>
        </w:rPr>
        <w:lastRenderedPageBreak/>
        <w:t>A</w:t>
      </w:r>
      <w:r w:rsidR="00F22C9A">
        <w:rPr>
          <w:rFonts w:ascii="Times New Roman" w:hAnsi="Times New Roman" w:cs="Times New Roman"/>
          <w:color w:val="0D0D0D"/>
        </w:rPr>
        <w:t>TTAINABLE:</w:t>
      </w:r>
      <w:r w:rsidR="00E606EA">
        <w:rPr>
          <w:rFonts w:ascii="Times New Roman" w:hAnsi="Times New Roman" w:cs="Times New Roman"/>
          <w:color w:val="0D0D0D"/>
        </w:rPr>
        <w:t xml:space="preserve"> Goal of the pr</w:t>
      </w:r>
      <w:r w:rsidR="00FB4E82">
        <w:rPr>
          <w:rFonts w:ascii="Times New Roman" w:hAnsi="Times New Roman" w:cs="Times New Roman"/>
          <w:color w:val="0D0D0D"/>
        </w:rPr>
        <w:t>oject is to attain the</w:t>
      </w:r>
      <w:r w:rsidR="00A16B63">
        <w:rPr>
          <w:rFonts w:ascii="Times New Roman" w:hAnsi="Times New Roman" w:cs="Times New Roman"/>
          <w:color w:val="0D0D0D"/>
        </w:rPr>
        <w:t xml:space="preserve"> </w:t>
      </w:r>
      <w:r w:rsidR="00B67582">
        <w:rPr>
          <w:rFonts w:ascii="Times New Roman" w:hAnsi="Times New Roman" w:cs="Times New Roman"/>
          <w:color w:val="0D0D0D"/>
        </w:rPr>
        <w:t>completion software</w:t>
      </w:r>
      <w:r w:rsidR="00FB4E82">
        <w:rPr>
          <w:rFonts w:ascii="Times New Roman" w:hAnsi="Times New Roman" w:cs="Times New Roman"/>
          <w:color w:val="0D0D0D"/>
        </w:rPr>
        <w:t xml:space="preserve"> within 18 months</w:t>
      </w:r>
      <w:r w:rsidR="00A16B63">
        <w:rPr>
          <w:rFonts w:ascii="Times New Roman" w:hAnsi="Times New Roman" w:cs="Times New Roman"/>
          <w:color w:val="0D0D0D"/>
        </w:rPr>
        <w:t xml:space="preserve"> of timeline</w:t>
      </w:r>
    </w:p>
    <w:p w14:paraId="201247B6" w14:textId="34B385B5" w:rsidR="008C13C2" w:rsidRDefault="008C13C2" w:rsidP="00061897">
      <w:pPr>
        <w:rPr>
          <w:rFonts w:ascii="Times New Roman" w:hAnsi="Times New Roman" w:cs="Times New Roman"/>
          <w:color w:val="0D0D0D"/>
        </w:rPr>
      </w:pPr>
      <w:r>
        <w:rPr>
          <w:rFonts w:ascii="Times New Roman" w:hAnsi="Times New Roman" w:cs="Times New Roman"/>
          <w:color w:val="0D0D0D"/>
        </w:rPr>
        <w:t xml:space="preserve">RELEVANT: </w:t>
      </w:r>
      <w:r w:rsidR="001F6897">
        <w:rPr>
          <w:rFonts w:ascii="Times New Roman" w:hAnsi="Times New Roman" w:cs="Times New Roman"/>
          <w:color w:val="0D0D0D"/>
        </w:rPr>
        <w:t>Through this project farmers can buy products</w:t>
      </w:r>
      <w:r w:rsidR="00F520E5">
        <w:rPr>
          <w:rFonts w:ascii="Times New Roman" w:hAnsi="Times New Roman" w:cs="Times New Roman"/>
          <w:color w:val="0D0D0D"/>
        </w:rPr>
        <w:t xml:space="preserve"> </w:t>
      </w:r>
      <w:r w:rsidR="00346789">
        <w:rPr>
          <w:rFonts w:ascii="Times New Roman" w:hAnsi="Times New Roman" w:cs="Times New Roman"/>
          <w:color w:val="0D0D0D"/>
        </w:rPr>
        <w:t>through online platform</w:t>
      </w:r>
    </w:p>
    <w:p w14:paraId="63D78A81" w14:textId="474F8F02" w:rsidR="000D1005" w:rsidRDefault="000D1005" w:rsidP="00061897">
      <w:pPr>
        <w:rPr>
          <w:rFonts w:ascii="Times New Roman" w:hAnsi="Times New Roman" w:cs="Times New Roman"/>
          <w:color w:val="0D0D0D"/>
        </w:rPr>
      </w:pPr>
      <w:r>
        <w:rPr>
          <w:rFonts w:ascii="Times New Roman" w:hAnsi="Times New Roman" w:cs="Times New Roman"/>
          <w:color w:val="0D0D0D"/>
        </w:rPr>
        <w:t xml:space="preserve">TIME FRAME: Project </w:t>
      </w:r>
      <w:r w:rsidR="00F520E5">
        <w:rPr>
          <w:rFonts w:ascii="Times New Roman" w:hAnsi="Times New Roman" w:cs="Times New Roman"/>
          <w:color w:val="0D0D0D"/>
        </w:rPr>
        <w:t xml:space="preserve">is expected to </w:t>
      </w:r>
      <w:r w:rsidR="00346789">
        <w:rPr>
          <w:rFonts w:ascii="Times New Roman" w:hAnsi="Times New Roman" w:cs="Times New Roman"/>
          <w:color w:val="0D0D0D"/>
        </w:rPr>
        <w:t>be completed</w:t>
      </w:r>
      <w:r w:rsidR="00F520E5">
        <w:rPr>
          <w:rFonts w:ascii="Times New Roman" w:hAnsi="Times New Roman" w:cs="Times New Roman"/>
          <w:color w:val="0D0D0D"/>
        </w:rPr>
        <w:t xml:space="preserve"> within 18 months.</w:t>
      </w:r>
    </w:p>
    <w:p w14:paraId="1D40E6B6" w14:textId="77777777" w:rsidR="00F22C9A" w:rsidRPr="00061897" w:rsidRDefault="00F22C9A" w:rsidP="00061897">
      <w:pPr>
        <w:rPr>
          <w:rFonts w:ascii="Times New Roman" w:hAnsi="Times New Roman" w:cs="Times New Roman"/>
          <w:color w:val="0D0D0D"/>
        </w:rPr>
      </w:pPr>
    </w:p>
    <w:p w14:paraId="1532F332" w14:textId="64E6496F" w:rsidR="00E93D9C" w:rsidRDefault="00E93D9C" w:rsidP="00027047">
      <w:pPr>
        <w:rPr>
          <w:rFonts w:ascii="Calibri" w:hAnsi="Calibri" w:cs="Calibri"/>
          <w:color w:val="0D0D0D" w:themeColor="text1" w:themeTint="F2"/>
        </w:rPr>
      </w:pPr>
    </w:p>
    <w:p w14:paraId="6348DC9C" w14:textId="77777777" w:rsidR="00AA2FD4" w:rsidRDefault="00AA2FD4" w:rsidP="00027047">
      <w:pPr>
        <w:rPr>
          <w:rFonts w:ascii="Calibri" w:hAnsi="Calibri" w:cs="Calibri"/>
          <w:color w:val="0D0D0D" w:themeColor="text1" w:themeTint="F2"/>
        </w:rPr>
      </w:pPr>
    </w:p>
    <w:p w14:paraId="3AAE7F74" w14:textId="77777777" w:rsidR="00AA2FD4" w:rsidRDefault="00AA2FD4" w:rsidP="00027047">
      <w:pPr>
        <w:rPr>
          <w:rFonts w:ascii="Calibri" w:hAnsi="Calibri" w:cs="Calibri"/>
          <w:color w:val="0D0D0D" w:themeColor="text1" w:themeTint="F2"/>
        </w:rPr>
      </w:pPr>
    </w:p>
    <w:p w14:paraId="16BDB700" w14:textId="77777777" w:rsidR="00AA2FD4" w:rsidRDefault="00AA2FD4" w:rsidP="00027047">
      <w:pPr>
        <w:rPr>
          <w:rFonts w:ascii="Calibri" w:hAnsi="Calibri" w:cs="Calibri"/>
          <w:color w:val="0D0D0D" w:themeColor="text1" w:themeTint="F2"/>
        </w:rPr>
      </w:pPr>
    </w:p>
    <w:p w14:paraId="475D78F9" w14:textId="77777777" w:rsidR="00AA2FD4" w:rsidRDefault="00AA2FD4" w:rsidP="00027047">
      <w:pPr>
        <w:rPr>
          <w:rFonts w:ascii="Calibri" w:hAnsi="Calibri" w:cs="Calibri"/>
          <w:color w:val="0D0D0D" w:themeColor="text1" w:themeTint="F2"/>
        </w:rPr>
      </w:pPr>
    </w:p>
    <w:p w14:paraId="7FC53812" w14:textId="77777777" w:rsidR="00AA2FD4" w:rsidRDefault="00AA2FD4" w:rsidP="00027047">
      <w:pPr>
        <w:rPr>
          <w:rFonts w:ascii="Calibri" w:hAnsi="Calibri" w:cs="Calibri"/>
          <w:color w:val="0D0D0D" w:themeColor="text1" w:themeTint="F2"/>
        </w:rPr>
      </w:pPr>
    </w:p>
    <w:p w14:paraId="7A29195E" w14:textId="77777777" w:rsidR="00AA2FD4" w:rsidRDefault="00AA2FD4" w:rsidP="00027047">
      <w:pPr>
        <w:rPr>
          <w:rFonts w:ascii="Calibri" w:hAnsi="Calibri" w:cs="Calibri"/>
          <w:color w:val="0D0D0D" w:themeColor="text1" w:themeTint="F2"/>
        </w:rPr>
      </w:pPr>
    </w:p>
    <w:p w14:paraId="6242499D" w14:textId="77777777" w:rsidR="00AA2FD4" w:rsidRDefault="00AA2FD4" w:rsidP="00027047">
      <w:pPr>
        <w:rPr>
          <w:rFonts w:ascii="Calibri" w:hAnsi="Calibri" w:cs="Calibri"/>
          <w:color w:val="0D0D0D" w:themeColor="text1" w:themeTint="F2"/>
        </w:rPr>
      </w:pPr>
    </w:p>
    <w:p w14:paraId="6F9A7A3C" w14:textId="77777777" w:rsidR="00AA2FD4" w:rsidRDefault="00AA2FD4" w:rsidP="00027047">
      <w:pPr>
        <w:rPr>
          <w:rFonts w:ascii="Calibri" w:hAnsi="Calibri" w:cs="Calibri"/>
          <w:color w:val="0D0D0D" w:themeColor="text1" w:themeTint="F2"/>
        </w:rPr>
      </w:pPr>
    </w:p>
    <w:p w14:paraId="2AE1BB53" w14:textId="0F09BC5B" w:rsidR="001E405A" w:rsidRDefault="001E405A" w:rsidP="00027047">
      <w:pPr>
        <w:rPr>
          <w:rFonts w:ascii="Calibri" w:hAnsi="Calibri" w:cs="Calibri"/>
          <w:b/>
          <w:bCs/>
          <w:color w:val="0D0D0D" w:themeColor="text1" w:themeTint="F2"/>
          <w:sz w:val="32"/>
          <w:szCs w:val="32"/>
        </w:rPr>
      </w:pPr>
      <w:r w:rsidRPr="001E405A">
        <w:rPr>
          <w:rFonts w:ascii="Calibri" w:hAnsi="Calibri" w:cs="Calibri"/>
          <w:b/>
          <w:bCs/>
          <w:color w:val="0D0D0D" w:themeColor="text1" w:themeTint="F2"/>
          <w:sz w:val="32"/>
          <w:szCs w:val="32"/>
        </w:rPr>
        <w:t>ANSWER 5</w:t>
      </w:r>
      <w:r>
        <w:rPr>
          <w:rFonts w:ascii="Calibri" w:hAnsi="Calibri" w:cs="Calibri"/>
          <w:b/>
          <w:bCs/>
          <w:color w:val="0D0D0D" w:themeColor="text1" w:themeTint="F2"/>
          <w:sz w:val="32"/>
          <w:szCs w:val="32"/>
        </w:rPr>
        <w:t>:</w:t>
      </w:r>
    </w:p>
    <w:p w14:paraId="20E3FC8E" w14:textId="5C498B59" w:rsidR="001E405A" w:rsidRDefault="001E405A" w:rsidP="00027047">
      <w:pPr>
        <w:rPr>
          <w:rFonts w:ascii="Calibri" w:hAnsi="Calibri" w:cs="Calibri"/>
          <w:b/>
          <w:bCs/>
          <w:color w:val="EE0000"/>
          <w:sz w:val="28"/>
          <w:szCs w:val="28"/>
        </w:rPr>
      </w:pPr>
      <w:r w:rsidRPr="001A200F">
        <w:rPr>
          <w:rFonts w:ascii="Calibri" w:hAnsi="Calibri" w:cs="Calibri"/>
          <w:b/>
          <w:bCs/>
          <w:color w:val="EE0000"/>
          <w:sz w:val="28"/>
          <w:szCs w:val="28"/>
        </w:rPr>
        <w:t>ELICITATION TECHNIQUES:</w:t>
      </w:r>
    </w:p>
    <w:p w14:paraId="08B9D4FA" w14:textId="77777777" w:rsidR="00F60168" w:rsidRDefault="000E16C1" w:rsidP="000E16C1">
      <w:pPr>
        <w:tabs>
          <w:tab w:val="left" w:pos="1068"/>
        </w:tabs>
      </w:pPr>
      <w:r w:rsidRPr="00F60168">
        <w:t>*BRAINSTORMING:</w:t>
      </w:r>
    </w:p>
    <w:p w14:paraId="1DA1366C" w14:textId="5EA8B1CC" w:rsidR="000E16C1" w:rsidRDefault="000E16C1" w:rsidP="000E16C1">
      <w:pPr>
        <w:tabs>
          <w:tab w:val="left" w:pos="1068"/>
        </w:tabs>
      </w:pPr>
      <w:r w:rsidRPr="00F60168">
        <w:t xml:space="preserve"> It can be done either individually or in groups. Ideas collected can then be reviewed or analyzed and where relevant included within the system requirements. It is used in identifying all possible solutions to problems and simplifies the details of opportunities.</w:t>
      </w:r>
    </w:p>
    <w:p w14:paraId="2E1324EF" w14:textId="77777777" w:rsidR="00D21F39" w:rsidRPr="00F60168" w:rsidRDefault="00D21F39" w:rsidP="000E16C1">
      <w:pPr>
        <w:tabs>
          <w:tab w:val="left" w:pos="1068"/>
        </w:tabs>
      </w:pPr>
    </w:p>
    <w:p w14:paraId="113B31F8" w14:textId="77777777" w:rsidR="00D21F39" w:rsidRDefault="000E16C1" w:rsidP="000E16C1">
      <w:pPr>
        <w:tabs>
          <w:tab w:val="left" w:pos="1068"/>
        </w:tabs>
      </w:pPr>
      <w:r w:rsidRPr="00F60168">
        <w:t xml:space="preserve">*REVERSE ENGINEERING: </w:t>
      </w:r>
    </w:p>
    <w:p w14:paraId="4CB1879B" w14:textId="70A08429" w:rsidR="000E16C1" w:rsidRDefault="000E16C1" w:rsidP="000E16C1">
      <w:pPr>
        <w:tabs>
          <w:tab w:val="left" w:pos="1068"/>
        </w:tabs>
      </w:pPr>
      <w:r w:rsidRPr="00F60168">
        <w:t>It is generally done for migration projects. It extracts implemented requirements from the software group.</w:t>
      </w:r>
      <w:r w:rsidR="00BC30BA">
        <w:t xml:space="preserve"> Two categories include:</w:t>
      </w:r>
    </w:p>
    <w:p w14:paraId="3155648E" w14:textId="48090BF2" w:rsidR="00BC30BA" w:rsidRDefault="00552986" w:rsidP="005C78FB">
      <w:pPr>
        <w:pStyle w:val="ListParagraph"/>
        <w:numPr>
          <w:ilvl w:val="0"/>
          <w:numId w:val="1"/>
        </w:numPr>
        <w:tabs>
          <w:tab w:val="left" w:pos="1068"/>
        </w:tabs>
      </w:pPr>
      <w:r>
        <w:t xml:space="preserve">BLACK </w:t>
      </w:r>
      <w:r w:rsidR="005C78FB">
        <w:t>BOX REVERSE</w:t>
      </w:r>
      <w:r w:rsidR="00B979B8">
        <w:t xml:space="preserve"> </w:t>
      </w:r>
      <w:r w:rsidR="009C23A3">
        <w:t>ENGINEERING: The</w:t>
      </w:r>
      <w:r w:rsidR="00DE3BB4">
        <w:t xml:space="preserve"> system</w:t>
      </w:r>
      <w:r w:rsidR="009C23A3">
        <w:t>/ product is studied without examining its internal structure.</w:t>
      </w:r>
    </w:p>
    <w:p w14:paraId="4FC2CCC7" w14:textId="1EDE5525" w:rsidR="00B36823" w:rsidRDefault="00D579A9" w:rsidP="005C78FB">
      <w:pPr>
        <w:pStyle w:val="ListParagraph"/>
        <w:numPr>
          <w:ilvl w:val="0"/>
          <w:numId w:val="1"/>
        </w:numPr>
        <w:tabs>
          <w:tab w:val="left" w:pos="1068"/>
        </w:tabs>
      </w:pPr>
      <w:r>
        <w:t xml:space="preserve">WHITE BOX REVERSE </w:t>
      </w:r>
      <w:r w:rsidR="005C78FB">
        <w:t>ENGINEERING: The</w:t>
      </w:r>
      <w:r>
        <w:t xml:space="preserve"> inner workings of the </w:t>
      </w:r>
      <w:r w:rsidR="005C78FB">
        <w:t>system/product are studied.</w:t>
      </w:r>
    </w:p>
    <w:p w14:paraId="4E63D41C" w14:textId="77777777" w:rsidR="005C78FB" w:rsidRPr="00F60168" w:rsidRDefault="005C78FB" w:rsidP="000E16C1">
      <w:pPr>
        <w:tabs>
          <w:tab w:val="left" w:pos="1068"/>
        </w:tabs>
      </w:pPr>
    </w:p>
    <w:p w14:paraId="5EFED930" w14:textId="77777777" w:rsidR="00D21F39" w:rsidRDefault="000E16C1" w:rsidP="000E16C1">
      <w:pPr>
        <w:tabs>
          <w:tab w:val="left" w:pos="1068"/>
        </w:tabs>
      </w:pPr>
      <w:r w:rsidRPr="00F60168">
        <w:t xml:space="preserve">*JOINT APPLICATION DEVELOPMENT (JAD): </w:t>
      </w:r>
    </w:p>
    <w:p w14:paraId="51AC22E5" w14:textId="2F7CBA2B" w:rsidR="000E16C1" w:rsidRPr="00F60168" w:rsidRDefault="000E16C1" w:rsidP="000E16C1">
      <w:pPr>
        <w:tabs>
          <w:tab w:val="left" w:pos="1068"/>
        </w:tabs>
      </w:pPr>
      <w:r w:rsidRPr="00F60168">
        <w:t>It is an extended, facilitated workshop. It involves collaboration between stake holders and system analysts to identify needs or requirements in a concentrated and focused effort.</w:t>
      </w:r>
    </w:p>
    <w:p w14:paraId="10CCF8C2" w14:textId="77777777" w:rsidR="00D21F39" w:rsidRDefault="000E16C1" w:rsidP="000E16C1">
      <w:r w:rsidRPr="00F60168">
        <w:t xml:space="preserve">*DOCUMENT ANALYSIS: </w:t>
      </w:r>
    </w:p>
    <w:p w14:paraId="53C38002" w14:textId="3971A200" w:rsidR="000E16C1" w:rsidRPr="00F60168" w:rsidRDefault="00D21F39" w:rsidP="000E16C1">
      <w:r w:rsidRPr="00F60168">
        <w:t>It</w:t>
      </w:r>
      <w:r w:rsidR="000E16C1" w:rsidRPr="00F60168">
        <w:t xml:space="preserve"> is one of the compulsory elicitation techniques for any project. Evaluating the documentation of a present system can assist when making AS-IS process documents </w:t>
      </w:r>
    </w:p>
    <w:p w14:paraId="3555BFF7" w14:textId="77777777" w:rsidR="00D21F39" w:rsidRDefault="000E16C1" w:rsidP="000E16C1">
      <w:r w:rsidRPr="00F60168">
        <w:t>*FOCUS GROUPS:</w:t>
      </w:r>
    </w:p>
    <w:p w14:paraId="0E12BE3F" w14:textId="12867129" w:rsidR="000E16C1" w:rsidRPr="00F60168" w:rsidRDefault="000E16C1" w:rsidP="000E16C1">
      <w:r w:rsidRPr="00F60168">
        <w:t xml:space="preserve"> </w:t>
      </w:r>
      <w:r w:rsidR="00D21F39" w:rsidRPr="00F60168">
        <w:t>It</w:t>
      </w:r>
      <w:r w:rsidRPr="00F60168">
        <w:t xml:space="preserve"> is meant to elicit ideas and attitudes about a specific product, service or opportunity in an interactive group environment.</w:t>
      </w:r>
    </w:p>
    <w:p w14:paraId="5D0450E2" w14:textId="77777777" w:rsidR="00D21F39" w:rsidRDefault="000E16C1" w:rsidP="000E16C1">
      <w:r w:rsidRPr="00F60168">
        <w:t xml:space="preserve">*OBSERVATION: </w:t>
      </w:r>
    </w:p>
    <w:p w14:paraId="0019317C" w14:textId="4AB00032" w:rsidR="000E16C1" w:rsidRDefault="000E16C1" w:rsidP="000E16C1">
      <w:r w:rsidRPr="00F60168">
        <w:t>Observing, shadowing users or even doing part of their job can provide information of existing processes, inputs and outputs.</w:t>
      </w:r>
    </w:p>
    <w:p w14:paraId="505058A4" w14:textId="53E3EE1D" w:rsidR="00D47B01" w:rsidRDefault="005F3448" w:rsidP="000E16C1">
      <w:r>
        <w:t xml:space="preserve">Two basic approaches are: </w:t>
      </w:r>
    </w:p>
    <w:p w14:paraId="334749FF" w14:textId="5C577244" w:rsidR="005F3448" w:rsidRDefault="00D47B01" w:rsidP="000E16C1">
      <w:r>
        <w:t>- PASSIVE</w:t>
      </w:r>
      <w:r w:rsidR="004C4EB0">
        <w:t xml:space="preserve"> / INVISIBLE: </w:t>
      </w:r>
      <w:r w:rsidR="00D55B3D">
        <w:t>In this approach</w:t>
      </w:r>
      <w:r w:rsidR="001C32CD">
        <w:t xml:space="preserve">, the </w:t>
      </w:r>
      <w:r w:rsidR="007948D6">
        <w:t>BA observes</w:t>
      </w:r>
      <w:r w:rsidR="001C32CD">
        <w:t xml:space="preserve"> the </w:t>
      </w:r>
      <w:r w:rsidR="00E86263">
        <w:t xml:space="preserve">subject matter </w:t>
      </w:r>
      <w:r w:rsidR="00801373">
        <w:t xml:space="preserve">expert </w:t>
      </w:r>
      <w:r w:rsidR="00697EF1">
        <w:t xml:space="preserve">       </w:t>
      </w:r>
      <w:r>
        <w:t xml:space="preserve">    </w:t>
      </w:r>
      <w:r w:rsidR="00801373">
        <w:t>working thro</w:t>
      </w:r>
      <w:r w:rsidR="007138C3">
        <w:t>ugh the business routine and not asking questions.</w:t>
      </w:r>
    </w:p>
    <w:p w14:paraId="6C78B735" w14:textId="04C02CE7" w:rsidR="0076406A" w:rsidRPr="00F60168" w:rsidRDefault="0076406A" w:rsidP="000E16C1">
      <w:r>
        <w:t xml:space="preserve"> </w:t>
      </w:r>
      <w:r w:rsidR="00D47B01">
        <w:t>- ACTIVE</w:t>
      </w:r>
      <w:r>
        <w:t>/VISIBLE:</w:t>
      </w:r>
      <w:r w:rsidR="00385E14">
        <w:t xml:space="preserve"> </w:t>
      </w:r>
      <w:r w:rsidR="00005205">
        <w:t xml:space="preserve">In this approach, the </w:t>
      </w:r>
      <w:r w:rsidR="005B0CEC">
        <w:t xml:space="preserve">BA </w:t>
      </w:r>
      <w:r w:rsidR="00177230">
        <w:t>observes the current process</w:t>
      </w:r>
      <w:r w:rsidR="000326CB">
        <w:t xml:space="preserve"> and takes notes </w:t>
      </w:r>
      <w:r w:rsidR="00D47B01">
        <w:t xml:space="preserve">     </w:t>
      </w:r>
      <w:r w:rsidR="0052722B">
        <w:t>he/</w:t>
      </w:r>
      <w:r w:rsidR="005E3D54">
        <w:t xml:space="preserve">she </w:t>
      </w:r>
      <w:r w:rsidR="00D35F66">
        <w:t xml:space="preserve">may </w:t>
      </w:r>
      <w:proofErr w:type="gramStart"/>
      <w:r w:rsidR="00D35F66">
        <w:t>dialog  with</w:t>
      </w:r>
      <w:proofErr w:type="gramEnd"/>
      <w:r w:rsidR="00D35F66">
        <w:t xml:space="preserve"> the workers.</w:t>
      </w:r>
    </w:p>
    <w:p w14:paraId="54D4170C" w14:textId="77777777" w:rsidR="00D21F39" w:rsidRDefault="000E16C1" w:rsidP="000E16C1">
      <w:r w:rsidRPr="00F60168">
        <w:t xml:space="preserve">*INTERVIEW: </w:t>
      </w:r>
    </w:p>
    <w:p w14:paraId="618C172B" w14:textId="099FDC53" w:rsidR="000E16C1" w:rsidRPr="007C5BA2" w:rsidRDefault="000E16C1" w:rsidP="000E16C1">
      <w:r w:rsidRPr="007C5BA2">
        <w:t xml:space="preserve">It is a systematic approach to elicit information from a person or a group of people. </w:t>
      </w:r>
    </w:p>
    <w:p w14:paraId="3C2A46AE" w14:textId="5DA29072" w:rsidR="00905D90" w:rsidRPr="007C5BA2" w:rsidRDefault="00B05CCF" w:rsidP="000E16C1">
      <w:r w:rsidRPr="007C5BA2">
        <w:t xml:space="preserve">Interviews </w:t>
      </w:r>
      <w:r w:rsidR="00BF1239" w:rsidRPr="007C5BA2">
        <w:t xml:space="preserve">of users and </w:t>
      </w:r>
      <w:r w:rsidR="00F45C35" w:rsidRPr="007C5BA2">
        <w:t>s</w:t>
      </w:r>
      <w:r w:rsidR="0051269E" w:rsidRPr="007C5BA2">
        <w:t xml:space="preserve">takeholders </w:t>
      </w:r>
      <w:r w:rsidR="009F7AFC" w:rsidRPr="007C5BA2">
        <w:t xml:space="preserve">are important in creating </w:t>
      </w:r>
      <w:r w:rsidR="0046314D" w:rsidRPr="007C5BA2">
        <w:t>successful software.</w:t>
      </w:r>
    </w:p>
    <w:p w14:paraId="7338A275" w14:textId="77777777" w:rsidR="00D21F39" w:rsidRPr="007C5BA2" w:rsidRDefault="00D21F39" w:rsidP="000E16C1"/>
    <w:p w14:paraId="209221BF" w14:textId="77777777" w:rsidR="00D21F39" w:rsidRDefault="00273C7E" w:rsidP="00E73D66">
      <w:pPr>
        <w:rPr>
          <w:rFonts w:ascii="Calibri" w:hAnsi="Calibri" w:cs="Calibri"/>
          <w:color w:val="0D0D0D" w:themeColor="text1" w:themeTint="F2"/>
        </w:rPr>
      </w:pPr>
      <w:r w:rsidRPr="00F60168">
        <w:rPr>
          <w:rFonts w:ascii="Calibri" w:hAnsi="Calibri" w:cs="Calibri"/>
          <w:color w:val="0D0D0D" w:themeColor="text1" w:themeTint="F2"/>
        </w:rPr>
        <w:t>*</w:t>
      </w:r>
      <w:r w:rsidR="00FC1F79" w:rsidRPr="00F60168">
        <w:rPr>
          <w:rFonts w:ascii="Calibri" w:hAnsi="Calibri" w:cs="Calibri"/>
          <w:color w:val="0D0D0D" w:themeColor="text1" w:themeTint="F2"/>
        </w:rPr>
        <w:t>PROTOTYPING</w:t>
      </w:r>
      <w:r w:rsidR="00B51D16" w:rsidRPr="00F60168">
        <w:rPr>
          <w:rFonts w:ascii="Calibri" w:hAnsi="Calibri" w:cs="Calibri"/>
          <w:color w:val="0D0D0D" w:themeColor="text1" w:themeTint="F2"/>
        </w:rPr>
        <w:t>:</w:t>
      </w:r>
    </w:p>
    <w:p w14:paraId="200E9D6D" w14:textId="5EBD55D1" w:rsidR="001A200F" w:rsidRPr="00F60168" w:rsidRDefault="008F2348" w:rsidP="00E73D66">
      <w:pPr>
        <w:rPr>
          <w:rFonts w:ascii="Calibri" w:hAnsi="Calibri" w:cs="Calibri"/>
          <w:color w:val="0D0D0D"/>
        </w:rPr>
      </w:pPr>
      <w:r w:rsidRPr="00F60168">
        <w:rPr>
          <w:rFonts w:ascii="Arial" w:hAnsi="Arial" w:cs="Arial"/>
          <w:color w:val="001D35"/>
          <w:shd w:val="clear" w:color="auto" w:fill="FFFFFF"/>
        </w:rPr>
        <w:t xml:space="preserve"> </w:t>
      </w:r>
      <w:r w:rsidR="00E73D66" w:rsidRPr="00F60168">
        <w:rPr>
          <w:rFonts w:ascii="Calibri" w:hAnsi="Calibri" w:cs="Calibri"/>
          <w:color w:val="0D0D0D"/>
        </w:rPr>
        <w:t>Prototyping is a key method for gathering requirements, involving the creation of an interactive system model to get stakeholder feedback. It helps users visualize features, spot missing requirements, and refine design through ongoing feedback.</w:t>
      </w:r>
    </w:p>
    <w:p w14:paraId="332D1827" w14:textId="77777777" w:rsidR="00D21F39" w:rsidRDefault="00DF7AB3" w:rsidP="00E73D66">
      <w:pPr>
        <w:rPr>
          <w:rFonts w:ascii="Calibri" w:hAnsi="Calibri" w:cs="Calibri"/>
          <w:color w:val="0D0D0D"/>
        </w:rPr>
      </w:pPr>
      <w:r w:rsidRPr="00F60168">
        <w:rPr>
          <w:rFonts w:ascii="Calibri" w:hAnsi="Calibri" w:cs="Calibri"/>
          <w:color w:val="0D0D0D"/>
        </w:rPr>
        <w:t>*</w:t>
      </w:r>
      <w:r w:rsidR="00856112" w:rsidRPr="00F60168">
        <w:rPr>
          <w:rFonts w:ascii="Calibri" w:hAnsi="Calibri" w:cs="Calibri"/>
          <w:color w:val="0D0D0D"/>
        </w:rPr>
        <w:t>Q</w:t>
      </w:r>
      <w:r w:rsidR="008F3EF6" w:rsidRPr="00F60168">
        <w:rPr>
          <w:rFonts w:ascii="Calibri" w:hAnsi="Calibri" w:cs="Calibri"/>
          <w:color w:val="0D0D0D"/>
        </w:rPr>
        <w:t>UESTION</w:t>
      </w:r>
      <w:r w:rsidR="006E36D8" w:rsidRPr="00F60168">
        <w:rPr>
          <w:rFonts w:ascii="Calibri" w:hAnsi="Calibri" w:cs="Calibri"/>
          <w:color w:val="0D0D0D"/>
        </w:rPr>
        <w:t>N</w:t>
      </w:r>
      <w:r w:rsidR="008F3EF6" w:rsidRPr="00F60168">
        <w:rPr>
          <w:rFonts w:ascii="Calibri" w:hAnsi="Calibri" w:cs="Calibri"/>
          <w:color w:val="0D0D0D"/>
        </w:rPr>
        <w:t>AIRE</w:t>
      </w:r>
      <w:r w:rsidR="00856112" w:rsidRPr="00F60168">
        <w:rPr>
          <w:rFonts w:ascii="Calibri" w:hAnsi="Calibri" w:cs="Calibri"/>
          <w:color w:val="0D0D0D"/>
        </w:rPr>
        <w:t>:</w:t>
      </w:r>
    </w:p>
    <w:p w14:paraId="26E567B8" w14:textId="212568AA" w:rsidR="006D395F" w:rsidRPr="00F60168" w:rsidRDefault="006D395F" w:rsidP="00E73D66">
      <w:pPr>
        <w:rPr>
          <w:rFonts w:ascii="Calibri" w:hAnsi="Calibri" w:cs="Calibri"/>
          <w:color w:val="0D0D0D"/>
        </w:rPr>
      </w:pPr>
      <w:r w:rsidRPr="00F60168">
        <w:rPr>
          <w:rFonts w:ascii="Calibri" w:hAnsi="Calibri" w:cs="Calibri"/>
          <w:color w:val="0D0D0D"/>
        </w:rPr>
        <w:lastRenderedPageBreak/>
        <w:t xml:space="preserve"> </w:t>
      </w:r>
      <w:r w:rsidR="00B91D16" w:rsidRPr="00F60168">
        <w:rPr>
          <w:rFonts w:ascii="Calibri" w:hAnsi="Calibri" w:cs="Calibri"/>
          <w:color w:val="0D0D0D"/>
        </w:rPr>
        <w:t xml:space="preserve">It </w:t>
      </w:r>
      <w:r w:rsidRPr="00F60168">
        <w:rPr>
          <w:rFonts w:ascii="Calibri" w:hAnsi="Calibri" w:cs="Calibri"/>
          <w:color w:val="0D0D0D"/>
        </w:rPr>
        <w:t xml:space="preserve">can </w:t>
      </w:r>
      <w:r w:rsidR="00B91D16" w:rsidRPr="00F60168">
        <w:rPr>
          <w:rFonts w:ascii="Calibri" w:hAnsi="Calibri" w:cs="Calibri"/>
          <w:color w:val="0D0D0D"/>
        </w:rPr>
        <w:t>be useful for obtaining limited system requirements</w:t>
      </w:r>
      <w:r w:rsidR="006022DB" w:rsidRPr="00F60168">
        <w:rPr>
          <w:rFonts w:ascii="Calibri" w:hAnsi="Calibri" w:cs="Calibri"/>
          <w:color w:val="0D0D0D"/>
        </w:rPr>
        <w:t xml:space="preserve"> details from users/stakeholders </w:t>
      </w:r>
      <w:r w:rsidR="0022480C" w:rsidRPr="00F60168">
        <w:rPr>
          <w:rFonts w:ascii="Calibri" w:hAnsi="Calibri" w:cs="Calibri"/>
          <w:color w:val="0D0D0D"/>
        </w:rPr>
        <w:t>who have minor input or are geographical</w:t>
      </w:r>
      <w:r w:rsidR="00A249AF" w:rsidRPr="00F60168">
        <w:rPr>
          <w:rFonts w:ascii="Calibri" w:hAnsi="Calibri" w:cs="Calibri"/>
          <w:color w:val="0D0D0D"/>
        </w:rPr>
        <w:t>ly remote.</w:t>
      </w:r>
      <w:r w:rsidR="00A47896" w:rsidRPr="00F60168">
        <w:rPr>
          <w:rFonts w:ascii="Calibri" w:hAnsi="Calibri" w:cs="Calibri"/>
          <w:color w:val="0D0D0D"/>
        </w:rPr>
        <w:t xml:space="preserve"> The design of </w:t>
      </w:r>
      <w:r w:rsidR="00D952E8" w:rsidRPr="00F60168">
        <w:rPr>
          <w:rFonts w:ascii="Calibri" w:hAnsi="Calibri" w:cs="Calibri"/>
          <w:color w:val="0D0D0D"/>
        </w:rPr>
        <w:t xml:space="preserve">the questionnaire and type of questions are important and can influence the </w:t>
      </w:r>
      <w:r w:rsidR="00856112" w:rsidRPr="00F60168">
        <w:rPr>
          <w:rFonts w:ascii="Calibri" w:hAnsi="Calibri" w:cs="Calibri"/>
          <w:color w:val="0D0D0D"/>
        </w:rPr>
        <w:t>answers, so care is needed.</w:t>
      </w:r>
    </w:p>
    <w:p w14:paraId="7700D7F3" w14:textId="77777777" w:rsidR="00D21F39" w:rsidRDefault="00391C1B" w:rsidP="00E73D66">
      <w:pPr>
        <w:rPr>
          <w:rFonts w:ascii="Calibri" w:hAnsi="Calibri" w:cs="Calibri"/>
          <w:color w:val="0D0D0D"/>
        </w:rPr>
      </w:pPr>
      <w:r w:rsidRPr="00F60168">
        <w:rPr>
          <w:rFonts w:ascii="Calibri" w:hAnsi="Calibri" w:cs="Calibri"/>
          <w:color w:val="0D0D0D"/>
        </w:rPr>
        <w:t>*WORKSHOPS</w:t>
      </w:r>
      <w:r w:rsidR="001C1A72" w:rsidRPr="00F60168">
        <w:rPr>
          <w:rFonts w:ascii="Calibri" w:hAnsi="Calibri" w:cs="Calibri"/>
          <w:color w:val="0D0D0D"/>
        </w:rPr>
        <w:t xml:space="preserve">: </w:t>
      </w:r>
    </w:p>
    <w:p w14:paraId="6D6BA3EA" w14:textId="5CF86FD4" w:rsidR="00391C1B" w:rsidRPr="00F60168" w:rsidRDefault="001C1A72" w:rsidP="00E73D66">
      <w:pPr>
        <w:rPr>
          <w:rFonts w:ascii="Calibri" w:hAnsi="Calibri" w:cs="Calibri"/>
          <w:color w:val="0D0D0D"/>
        </w:rPr>
      </w:pPr>
      <w:r w:rsidRPr="00F60168">
        <w:rPr>
          <w:rFonts w:ascii="Calibri" w:hAnsi="Calibri" w:cs="Calibri"/>
          <w:color w:val="0D0D0D"/>
        </w:rPr>
        <w:t xml:space="preserve">It tends to be </w:t>
      </w:r>
      <w:r w:rsidR="00D21F39" w:rsidRPr="00F60168">
        <w:rPr>
          <w:rFonts w:ascii="Calibri" w:hAnsi="Calibri" w:cs="Calibri"/>
          <w:color w:val="0D0D0D"/>
        </w:rPr>
        <w:t>of a</w:t>
      </w:r>
      <w:r w:rsidR="006E7D83" w:rsidRPr="00F60168">
        <w:rPr>
          <w:rFonts w:ascii="Calibri" w:hAnsi="Calibri" w:cs="Calibri"/>
          <w:color w:val="0D0D0D"/>
        </w:rPr>
        <w:t xml:space="preserve"> defined duration, rather than outcome </w:t>
      </w:r>
      <w:r w:rsidR="00615D7B" w:rsidRPr="00F60168">
        <w:rPr>
          <w:rFonts w:ascii="Calibri" w:hAnsi="Calibri" w:cs="Calibri"/>
          <w:color w:val="0D0D0D"/>
        </w:rPr>
        <w:t xml:space="preserve">and may need to be briefly </w:t>
      </w:r>
      <w:r w:rsidR="00893978" w:rsidRPr="00F60168">
        <w:rPr>
          <w:rFonts w:ascii="Calibri" w:hAnsi="Calibri" w:cs="Calibri"/>
          <w:color w:val="0D0D0D"/>
        </w:rPr>
        <w:t xml:space="preserve">repeated </w:t>
      </w:r>
      <w:r w:rsidR="007E78C6">
        <w:rPr>
          <w:rFonts w:ascii="Calibri" w:hAnsi="Calibri" w:cs="Calibri"/>
          <w:color w:val="0D0D0D"/>
        </w:rPr>
        <w:t>to</w:t>
      </w:r>
      <w:r w:rsidR="000D76AA">
        <w:rPr>
          <w:rFonts w:ascii="Calibri" w:hAnsi="Calibri" w:cs="Calibri"/>
          <w:color w:val="0D0D0D"/>
        </w:rPr>
        <w:t xml:space="preserve"> </w:t>
      </w:r>
      <w:r w:rsidR="00FB2255">
        <w:rPr>
          <w:rFonts w:ascii="Calibri" w:hAnsi="Calibri" w:cs="Calibri"/>
          <w:color w:val="0D0D0D"/>
        </w:rPr>
        <w:t xml:space="preserve">clarify </w:t>
      </w:r>
      <w:r w:rsidR="00FB2255" w:rsidRPr="00F60168">
        <w:rPr>
          <w:rFonts w:ascii="Calibri" w:hAnsi="Calibri" w:cs="Calibri"/>
          <w:color w:val="0D0D0D"/>
        </w:rPr>
        <w:t>or</w:t>
      </w:r>
      <w:r w:rsidR="007D5C77" w:rsidRPr="00F60168">
        <w:rPr>
          <w:rFonts w:ascii="Calibri" w:hAnsi="Calibri" w:cs="Calibri"/>
          <w:color w:val="0D0D0D"/>
        </w:rPr>
        <w:t xml:space="preserve"> obtain </w:t>
      </w:r>
      <w:r w:rsidR="002B79E8" w:rsidRPr="00F60168">
        <w:rPr>
          <w:rFonts w:ascii="Calibri" w:hAnsi="Calibri" w:cs="Calibri"/>
          <w:color w:val="0D0D0D"/>
        </w:rPr>
        <w:t>further details.</w:t>
      </w:r>
    </w:p>
    <w:p w14:paraId="48D69592" w14:textId="77777777" w:rsidR="00D21F39" w:rsidRDefault="008F3EF6" w:rsidP="00E73D66">
      <w:pPr>
        <w:rPr>
          <w:rFonts w:ascii="Arial" w:hAnsi="Arial" w:cs="Arial"/>
          <w:color w:val="001D35"/>
          <w:shd w:val="clear" w:color="auto" w:fill="FFFFFF"/>
        </w:rPr>
      </w:pPr>
      <w:r w:rsidRPr="00F60168">
        <w:rPr>
          <w:rFonts w:ascii="Calibri" w:hAnsi="Calibri" w:cs="Calibri"/>
          <w:color w:val="0D0D0D"/>
        </w:rPr>
        <w:t>*USE CASE SPECS</w:t>
      </w:r>
      <w:r w:rsidR="002B79E8" w:rsidRPr="00F60168">
        <w:rPr>
          <w:rFonts w:ascii="Calibri" w:hAnsi="Calibri" w:cs="Calibri"/>
          <w:color w:val="0D0D0D"/>
        </w:rPr>
        <w:t>:</w:t>
      </w:r>
      <w:r w:rsidR="00AE2A97" w:rsidRPr="00F60168">
        <w:rPr>
          <w:rFonts w:ascii="Arial" w:hAnsi="Arial" w:cs="Arial"/>
          <w:color w:val="001D35"/>
          <w:shd w:val="clear" w:color="auto" w:fill="FFFFFF"/>
        </w:rPr>
        <w:t xml:space="preserve"> </w:t>
      </w:r>
    </w:p>
    <w:p w14:paraId="28C19F24" w14:textId="76698314" w:rsidR="008F3EF6" w:rsidRDefault="00AE2A97" w:rsidP="00E73D66">
      <w:pPr>
        <w:rPr>
          <w:rFonts w:ascii="Calibri" w:hAnsi="Calibri" w:cs="Calibri"/>
          <w:color w:val="0D0D0D"/>
        </w:rPr>
      </w:pPr>
      <w:r w:rsidRPr="00F60168">
        <w:rPr>
          <w:rFonts w:ascii="Calibri" w:hAnsi="Calibri" w:cs="Calibri"/>
          <w:color w:val="0D0D0D"/>
        </w:rPr>
        <w:t>A use case specification is a detailed textual description of how a user (actor) interacts with a system to achieve a specific goal, outlining the functional requirements from the user's perspective. It includes an actor's goal, preconditions, the basic flow (successful path), post-conditions, and any alternative or exceptional flows, providing a blueprint for developers and testers. </w:t>
      </w:r>
    </w:p>
    <w:p w14:paraId="72131DFD" w14:textId="487F78A4" w:rsidR="006248EF" w:rsidRDefault="006248EF" w:rsidP="00E73D66">
      <w:pPr>
        <w:rPr>
          <w:rFonts w:ascii="Calibri" w:hAnsi="Calibri" w:cs="Calibri"/>
          <w:b/>
          <w:bCs/>
          <w:color w:val="0D0D0D"/>
          <w:sz w:val="28"/>
          <w:szCs w:val="28"/>
        </w:rPr>
      </w:pPr>
      <w:r w:rsidRPr="006248EF">
        <w:rPr>
          <w:rFonts w:ascii="Calibri" w:hAnsi="Calibri" w:cs="Calibri"/>
          <w:b/>
          <w:bCs/>
          <w:color w:val="0D0D0D"/>
          <w:sz w:val="28"/>
          <w:szCs w:val="28"/>
        </w:rPr>
        <w:t>ANSWER 6:</w:t>
      </w:r>
    </w:p>
    <w:p w14:paraId="6D785823" w14:textId="37C16863" w:rsidR="0037668E" w:rsidRDefault="0037668E" w:rsidP="00E73D66">
      <w:pPr>
        <w:rPr>
          <w:rFonts w:ascii="Calibri" w:hAnsi="Calibri" w:cs="Calibri"/>
          <w:color w:val="0D0D0D"/>
        </w:rPr>
      </w:pPr>
      <w:r>
        <w:rPr>
          <w:rFonts w:ascii="Calibri" w:hAnsi="Calibri" w:cs="Calibri"/>
          <w:color w:val="0D0D0D"/>
        </w:rPr>
        <w:t xml:space="preserve">I would choose </w:t>
      </w:r>
      <w:r w:rsidRPr="0037668E">
        <w:rPr>
          <w:rFonts w:ascii="Calibri" w:hAnsi="Calibri" w:cs="Calibri"/>
          <w:color w:val="0D0D0D"/>
        </w:rPr>
        <w:t>BRAINSTORMING</w:t>
      </w:r>
      <w:r>
        <w:rPr>
          <w:rFonts w:ascii="Calibri" w:hAnsi="Calibri" w:cs="Calibri"/>
          <w:color w:val="0D0D0D"/>
        </w:rPr>
        <w:t xml:space="preserve"> as an elicitation technique for the current project.</w:t>
      </w:r>
    </w:p>
    <w:p w14:paraId="6F2BCD4B" w14:textId="26CDB208" w:rsidR="00740D43" w:rsidRDefault="00740D43" w:rsidP="00740D43">
      <w:pPr>
        <w:pStyle w:val="ListParagraph"/>
        <w:numPr>
          <w:ilvl w:val="0"/>
          <w:numId w:val="1"/>
        </w:numPr>
        <w:rPr>
          <w:rFonts w:ascii="Calibri" w:hAnsi="Calibri" w:cs="Calibri"/>
          <w:color w:val="0D0D0D"/>
        </w:rPr>
      </w:pPr>
      <w:r w:rsidRPr="00740D43">
        <w:rPr>
          <w:rFonts w:ascii="Calibri" w:hAnsi="Calibri" w:cs="Calibri"/>
          <w:color w:val="0D0D0D"/>
        </w:rPr>
        <w:t>Brainstorming</w:t>
      </w:r>
      <w:r>
        <w:rPr>
          <w:rFonts w:ascii="Calibri" w:hAnsi="Calibri" w:cs="Calibri"/>
          <w:color w:val="0D0D0D"/>
        </w:rPr>
        <w:t xml:space="preserve"> would help us g</w:t>
      </w:r>
      <w:r w:rsidR="00FD1CBE">
        <w:rPr>
          <w:rFonts w:ascii="Calibri" w:hAnsi="Calibri" w:cs="Calibri"/>
          <w:color w:val="0D0D0D"/>
        </w:rPr>
        <w:t>ather information</w:t>
      </w:r>
      <w:r w:rsidR="00F96142">
        <w:rPr>
          <w:rFonts w:ascii="Calibri" w:hAnsi="Calibri" w:cs="Calibri"/>
          <w:color w:val="0D0D0D"/>
        </w:rPr>
        <w:t xml:space="preserve"> from different aspects</w:t>
      </w:r>
      <w:r w:rsidR="001F3D64">
        <w:rPr>
          <w:rFonts w:ascii="Calibri" w:hAnsi="Calibri" w:cs="Calibri"/>
          <w:color w:val="0D0D0D"/>
        </w:rPr>
        <w:t>.</w:t>
      </w:r>
    </w:p>
    <w:p w14:paraId="24F41D36" w14:textId="631DEFD5" w:rsidR="001F3D64" w:rsidRPr="00FA643D" w:rsidRDefault="009372F5" w:rsidP="009372F5">
      <w:pPr>
        <w:pStyle w:val="ListParagraph"/>
        <w:numPr>
          <w:ilvl w:val="0"/>
          <w:numId w:val="19"/>
        </w:numPr>
        <w:ind w:left="720"/>
      </w:pPr>
      <w:r w:rsidRPr="009372F5">
        <w:rPr>
          <w:rFonts w:ascii="Calibri" w:hAnsi="Calibri" w:cs="Calibri"/>
          <w:color w:val="0D0D0D"/>
        </w:rPr>
        <w:t>This helps identify farmers' requirements, guiding efficient software development.</w:t>
      </w:r>
    </w:p>
    <w:p w14:paraId="27729D55" w14:textId="484C5CC5" w:rsidR="00FA643D" w:rsidRDefault="007C5211" w:rsidP="009372F5">
      <w:pPr>
        <w:pStyle w:val="ListParagraph"/>
        <w:numPr>
          <w:ilvl w:val="0"/>
          <w:numId w:val="19"/>
        </w:numPr>
        <w:ind w:left="720"/>
      </w:pPr>
      <w:r>
        <w:t xml:space="preserve">Through this </w:t>
      </w:r>
      <w:r w:rsidR="00832CFE">
        <w:t>te</w:t>
      </w:r>
      <w:r w:rsidR="001853AA">
        <w:t xml:space="preserve">chnique </w:t>
      </w:r>
      <w:r w:rsidR="00BC6F9A">
        <w:t xml:space="preserve">we can come up </w:t>
      </w:r>
      <w:r w:rsidR="008D4891">
        <w:t>with innovative</w:t>
      </w:r>
      <w:r w:rsidR="00BC6F9A">
        <w:t xml:space="preserve"> ideas</w:t>
      </w:r>
      <w:r w:rsidR="008D4891">
        <w:t xml:space="preserve"> and requirements</w:t>
      </w:r>
      <w:r w:rsidR="00843BB8">
        <w:t>.</w:t>
      </w:r>
    </w:p>
    <w:p w14:paraId="0BCE82B5" w14:textId="13C02490" w:rsidR="00843BB8" w:rsidRDefault="00843BB8" w:rsidP="009372F5">
      <w:pPr>
        <w:pStyle w:val="ListParagraph"/>
        <w:numPr>
          <w:ilvl w:val="0"/>
          <w:numId w:val="19"/>
        </w:numPr>
        <w:ind w:left="720"/>
      </w:pPr>
      <w:r>
        <w:t xml:space="preserve">It </w:t>
      </w:r>
      <w:r w:rsidR="009252DB">
        <w:t xml:space="preserve">could be efficient </w:t>
      </w:r>
      <w:r w:rsidR="006E3112">
        <w:t>for stakeholders to define their requirements.</w:t>
      </w:r>
    </w:p>
    <w:p w14:paraId="0AEBD111" w14:textId="0DE2A90D" w:rsidR="006E3112" w:rsidRDefault="00D8117A" w:rsidP="00925822">
      <w:pPr>
        <w:rPr>
          <w:b/>
          <w:bCs/>
          <w:sz w:val="28"/>
          <w:szCs w:val="28"/>
        </w:rPr>
      </w:pPr>
      <w:r w:rsidRPr="00BB4F12">
        <w:rPr>
          <w:b/>
          <w:bCs/>
          <w:sz w:val="28"/>
          <w:szCs w:val="28"/>
        </w:rPr>
        <w:t>ANSWER 7:</w:t>
      </w:r>
    </w:p>
    <w:p w14:paraId="5B6D7471" w14:textId="255A08B4" w:rsidR="00925822" w:rsidRDefault="007E7953" w:rsidP="004D73D5">
      <w:r>
        <w:t xml:space="preserve">Possible </w:t>
      </w:r>
      <w:r w:rsidR="004D73D5" w:rsidRPr="004D73D5">
        <w:t>Business requirements are:</w:t>
      </w:r>
    </w:p>
    <w:p w14:paraId="24DF3EF6" w14:textId="23EEB2E8" w:rsidR="007E7953" w:rsidRDefault="001D2B51" w:rsidP="007E597F">
      <w:r>
        <w:t>BR001:</w:t>
      </w:r>
      <w:r w:rsidR="00E52601">
        <w:t xml:space="preserve"> </w:t>
      </w:r>
      <w:r w:rsidR="00AE7292">
        <w:t>Farmers</w:t>
      </w:r>
      <w:r w:rsidR="004A3CE4">
        <w:t xml:space="preserve"> should be able to eas</w:t>
      </w:r>
      <w:r w:rsidR="001B61DD">
        <w:t>ily access the software.</w:t>
      </w:r>
    </w:p>
    <w:p w14:paraId="6D226219" w14:textId="1747F908" w:rsidR="001B61DD" w:rsidRDefault="008C56B0" w:rsidP="00E52601">
      <w:r>
        <w:t>BR 002:</w:t>
      </w:r>
      <w:r w:rsidR="007E597F">
        <w:t xml:space="preserve"> </w:t>
      </w:r>
      <w:r w:rsidR="00AE7292">
        <w:t xml:space="preserve">Easy payment </w:t>
      </w:r>
      <w:r w:rsidR="00DC102D">
        <w:t>methods</w:t>
      </w:r>
      <w:r w:rsidR="00AE7292">
        <w:t xml:space="preserve"> </w:t>
      </w:r>
      <w:r w:rsidR="00783D61">
        <w:t xml:space="preserve">should be incorporated in the </w:t>
      </w:r>
      <w:r w:rsidR="005F0DFD">
        <w:t>software</w:t>
      </w:r>
      <w:r w:rsidR="00783D61">
        <w:t>.</w:t>
      </w:r>
    </w:p>
    <w:p w14:paraId="1DCE83C1" w14:textId="0F4E0CAE" w:rsidR="00783D61" w:rsidRDefault="002D7954" w:rsidP="002D7954">
      <w:r>
        <w:t xml:space="preserve">BR003: </w:t>
      </w:r>
      <w:r w:rsidR="009E6032">
        <w:t xml:space="preserve">The software developed should be flexible </w:t>
      </w:r>
      <w:r w:rsidR="000D1728">
        <w:t>to handle</w:t>
      </w:r>
      <w:r w:rsidR="0018659A">
        <w:t xml:space="preserve"> change</w:t>
      </w:r>
      <w:r w:rsidR="00DC102D">
        <w:t>s</w:t>
      </w:r>
      <w:r w:rsidR="0018659A">
        <w:t xml:space="preserve"> in requirem</w:t>
      </w:r>
      <w:r w:rsidR="000D1728">
        <w:t>ents f</w:t>
      </w:r>
      <w:r w:rsidR="00DC102D">
        <w:t>rom the stakeholders.</w:t>
      </w:r>
    </w:p>
    <w:p w14:paraId="11CA12CA" w14:textId="279E6570" w:rsidR="003B3CE7" w:rsidRDefault="002D7954" w:rsidP="002D7954">
      <w:r>
        <w:t>BR004</w:t>
      </w:r>
      <w:r w:rsidR="00B84850">
        <w:t>: Manufacturers</w:t>
      </w:r>
      <w:r w:rsidR="008E1E06">
        <w:t xml:space="preserve"> </w:t>
      </w:r>
      <w:r w:rsidR="00793204">
        <w:t>must provide excellent</w:t>
      </w:r>
      <w:r w:rsidR="004B45F7">
        <w:t xml:space="preserve"> </w:t>
      </w:r>
      <w:r w:rsidR="00733163">
        <w:t>quality</w:t>
      </w:r>
      <w:r w:rsidR="003B3CE7">
        <w:t xml:space="preserve"> </w:t>
      </w:r>
      <w:r w:rsidR="004B45F7">
        <w:t>products</w:t>
      </w:r>
      <w:r w:rsidR="006466BD">
        <w:t xml:space="preserve"> to s</w:t>
      </w:r>
      <w:r w:rsidR="00E36BC3">
        <w:t xml:space="preserve">atisfy the requirements of </w:t>
      </w:r>
      <w:r w:rsidR="00CD7236">
        <w:t>stakeholders.</w:t>
      </w:r>
    </w:p>
    <w:p w14:paraId="15C00ECF" w14:textId="13482ECC" w:rsidR="00861BF6" w:rsidRDefault="007859B2" w:rsidP="00B84850">
      <w:r w:rsidRPr="00B84850">
        <w:rPr>
          <w:rFonts w:ascii="Aptos" w:hAnsi="Aptos"/>
          <w:color w:val="000000"/>
        </w:rPr>
        <w:t>BR005</w:t>
      </w:r>
      <w:r w:rsidR="00B84850" w:rsidRPr="00B84850">
        <w:rPr>
          <w:rFonts w:ascii="Aptos" w:hAnsi="Aptos"/>
          <w:color w:val="000000"/>
        </w:rPr>
        <w:t xml:space="preserve">: </w:t>
      </w:r>
      <w:r w:rsidR="005D2BCF" w:rsidRPr="00B84850">
        <w:rPr>
          <w:rFonts w:ascii="Aptos" w:hAnsi="Aptos"/>
          <w:color w:val="000000"/>
        </w:rPr>
        <w:t xml:space="preserve">Product delivery tracking must be clearly </w:t>
      </w:r>
      <w:r w:rsidR="00733163" w:rsidRPr="00B84850">
        <w:rPr>
          <w:rFonts w:ascii="Aptos" w:hAnsi="Aptos"/>
          <w:color w:val="000000"/>
        </w:rPr>
        <w:t>shown.</w:t>
      </w:r>
    </w:p>
    <w:p w14:paraId="26A1096F" w14:textId="2D5A3BD2" w:rsidR="000E4784" w:rsidRPr="000022B9" w:rsidRDefault="000022B9" w:rsidP="000022B9">
      <w:pPr>
        <w:rPr>
          <w:rFonts w:ascii="Aptos" w:hAnsi="Aptos"/>
          <w:color w:val="000000"/>
        </w:rPr>
      </w:pPr>
      <w:r w:rsidRPr="000022B9">
        <w:rPr>
          <w:rFonts w:ascii="Aptos" w:hAnsi="Aptos"/>
          <w:color w:val="000000"/>
        </w:rPr>
        <w:t xml:space="preserve">BR006: </w:t>
      </w:r>
      <w:r w:rsidR="00DB311E" w:rsidRPr="000022B9">
        <w:rPr>
          <w:rFonts w:ascii="Aptos" w:hAnsi="Aptos"/>
          <w:color w:val="000000"/>
        </w:rPr>
        <w:t>Farmers must log in to access the system, so it is essential that all their details are accurately provided.</w:t>
      </w:r>
    </w:p>
    <w:p w14:paraId="5A9DE5D9" w14:textId="63ADA7C3" w:rsidR="00AF2DCD" w:rsidRPr="00AB7906" w:rsidRDefault="000022B9" w:rsidP="000022B9">
      <w:r w:rsidRPr="000022B9">
        <w:rPr>
          <w:rFonts w:ascii="Aptos" w:hAnsi="Aptos"/>
          <w:color w:val="000000"/>
        </w:rPr>
        <w:t xml:space="preserve">BR007: </w:t>
      </w:r>
      <w:r w:rsidR="00C50728" w:rsidRPr="000022B9">
        <w:rPr>
          <w:rFonts w:ascii="Aptos" w:hAnsi="Aptos"/>
          <w:color w:val="000000"/>
        </w:rPr>
        <w:t>Keep farmers updated on order status.</w:t>
      </w:r>
    </w:p>
    <w:p w14:paraId="6F5E2698" w14:textId="408FDCB6" w:rsidR="00AB7906" w:rsidRPr="004D5E70" w:rsidRDefault="000022B9" w:rsidP="004D5E70">
      <w:pPr>
        <w:rPr>
          <w:rFonts w:ascii="Aptos" w:hAnsi="Aptos"/>
          <w:color w:val="000000"/>
        </w:rPr>
      </w:pPr>
      <w:r w:rsidRPr="004D5E70">
        <w:rPr>
          <w:rFonts w:ascii="Aptos" w:hAnsi="Aptos"/>
          <w:color w:val="000000"/>
        </w:rPr>
        <w:lastRenderedPageBreak/>
        <w:t>BR00</w:t>
      </w:r>
      <w:r w:rsidR="004D5E70" w:rsidRPr="004D5E70">
        <w:rPr>
          <w:rFonts w:ascii="Aptos" w:hAnsi="Aptos"/>
          <w:color w:val="000000"/>
        </w:rPr>
        <w:t xml:space="preserve">8: </w:t>
      </w:r>
      <w:r w:rsidR="00915992" w:rsidRPr="004D5E70">
        <w:rPr>
          <w:rFonts w:ascii="Aptos" w:hAnsi="Aptos"/>
          <w:color w:val="000000"/>
        </w:rPr>
        <w:t>Users must be notified about a</w:t>
      </w:r>
      <w:r w:rsidR="00C63044" w:rsidRPr="004D5E70">
        <w:rPr>
          <w:rFonts w:ascii="Aptos" w:hAnsi="Aptos"/>
          <w:color w:val="000000"/>
        </w:rPr>
        <w:t xml:space="preserve">ny update </w:t>
      </w:r>
      <w:r w:rsidR="00915992" w:rsidRPr="004D5E70">
        <w:rPr>
          <w:rFonts w:ascii="Aptos" w:hAnsi="Aptos"/>
          <w:color w:val="000000"/>
        </w:rPr>
        <w:t xml:space="preserve">regarding </w:t>
      </w:r>
      <w:r w:rsidR="00C63044" w:rsidRPr="004D5E70">
        <w:rPr>
          <w:rFonts w:ascii="Aptos" w:hAnsi="Aptos"/>
          <w:color w:val="000000"/>
        </w:rPr>
        <w:t>the products</w:t>
      </w:r>
      <w:r w:rsidR="00915992" w:rsidRPr="004D5E70">
        <w:rPr>
          <w:rFonts w:ascii="Aptos" w:hAnsi="Aptos"/>
          <w:color w:val="000000"/>
        </w:rPr>
        <w:t>.</w:t>
      </w:r>
    </w:p>
    <w:p w14:paraId="0AAACE10" w14:textId="7DE1B8B0" w:rsidR="004E45BD" w:rsidRDefault="004D5E70" w:rsidP="004D5E70">
      <w:r>
        <w:t>BR</w:t>
      </w:r>
      <w:r w:rsidR="00733163">
        <w:t>009: New</w:t>
      </w:r>
      <w:r w:rsidR="00190FBF">
        <w:t xml:space="preserve"> users </w:t>
      </w:r>
      <w:r w:rsidR="00A1265E">
        <w:t xml:space="preserve">should be able to easily </w:t>
      </w:r>
      <w:r w:rsidR="00733163">
        <w:t>log in</w:t>
      </w:r>
      <w:r w:rsidR="00A22DA8">
        <w:t xml:space="preserve"> after resetting the account.</w:t>
      </w:r>
    </w:p>
    <w:p w14:paraId="26C638F1" w14:textId="02E8A001" w:rsidR="00A61FF6" w:rsidRDefault="004D5E70" w:rsidP="00733163">
      <w:r>
        <w:t>BR</w:t>
      </w:r>
      <w:r w:rsidR="00733163">
        <w:t>010: Manufacturers</w:t>
      </w:r>
      <w:r w:rsidR="00A61FF6">
        <w:t xml:space="preserve"> should update the price for user</w:t>
      </w:r>
      <w:r w:rsidR="00625EA9">
        <w:t>s.</w:t>
      </w:r>
    </w:p>
    <w:p w14:paraId="4DF5362F" w14:textId="77777777" w:rsidR="00CD7236" w:rsidRDefault="00CD7236" w:rsidP="004D73D5"/>
    <w:p w14:paraId="4188F798" w14:textId="5914A36A" w:rsidR="00733163" w:rsidRPr="00733163" w:rsidRDefault="00733163" w:rsidP="004D73D5">
      <w:pPr>
        <w:rPr>
          <w:b/>
          <w:bCs/>
          <w:sz w:val="32"/>
          <w:szCs w:val="32"/>
        </w:rPr>
      </w:pPr>
      <w:r w:rsidRPr="00733163">
        <w:rPr>
          <w:b/>
          <w:bCs/>
          <w:sz w:val="32"/>
          <w:szCs w:val="32"/>
        </w:rPr>
        <w:t>ANSWER 8:</w:t>
      </w:r>
    </w:p>
    <w:p w14:paraId="376C7B61" w14:textId="0ED1EC11" w:rsidR="00173268" w:rsidRDefault="00173268" w:rsidP="0001240C">
      <w:pPr>
        <w:rPr>
          <w:rFonts w:ascii="Times New Roman" w:hAnsi="Times New Roman" w:cs="Times New Roman"/>
        </w:rPr>
      </w:pPr>
      <w:r>
        <w:rPr>
          <w:rFonts w:ascii="Times New Roman" w:hAnsi="Times New Roman" w:cs="Times New Roman"/>
        </w:rPr>
        <w:t xml:space="preserve">Assumption 1. </w:t>
      </w:r>
      <w:r w:rsidR="0001240C" w:rsidRPr="0001240C">
        <w:rPr>
          <w:rFonts w:ascii="Times New Roman" w:hAnsi="Times New Roman" w:cs="Times New Roman"/>
          <w:color w:val="000000"/>
        </w:rPr>
        <w:t>Users can log in with a Google, Facebook, X, or Instagram account.</w:t>
      </w:r>
    </w:p>
    <w:p w14:paraId="57C6106E" w14:textId="5F3EB420" w:rsidR="00173268" w:rsidRDefault="00173268" w:rsidP="00832ECB">
      <w:pPr>
        <w:rPr>
          <w:rFonts w:ascii="Times New Roman" w:hAnsi="Times New Roman" w:cs="Times New Roman"/>
        </w:rPr>
      </w:pPr>
      <w:r>
        <w:rPr>
          <w:rFonts w:ascii="Times New Roman" w:hAnsi="Times New Roman" w:cs="Times New Roman"/>
        </w:rPr>
        <w:t xml:space="preserve">Assumption 2. </w:t>
      </w:r>
      <w:r w:rsidR="00832ECB" w:rsidRPr="00832ECB">
        <w:rPr>
          <w:rFonts w:ascii="Times New Roman" w:hAnsi="Times New Roman" w:cs="Times New Roman"/>
          <w:color w:val="000000"/>
        </w:rPr>
        <w:t>The user possesses prior experience with agricultural materials including seeds, fertilizers, and pesticides.</w:t>
      </w:r>
    </w:p>
    <w:p w14:paraId="64711DC8" w14:textId="009C4384" w:rsidR="00173268" w:rsidRDefault="00173268" w:rsidP="0001240C">
      <w:pPr>
        <w:rPr>
          <w:rFonts w:ascii="Times New Roman" w:hAnsi="Times New Roman" w:cs="Times New Roman"/>
        </w:rPr>
      </w:pPr>
      <w:r>
        <w:rPr>
          <w:rFonts w:ascii="Times New Roman" w:hAnsi="Times New Roman" w:cs="Times New Roman"/>
        </w:rPr>
        <w:t xml:space="preserve">Assumption 3. </w:t>
      </w:r>
      <w:r w:rsidR="0001240C" w:rsidRPr="0001240C">
        <w:rPr>
          <w:rFonts w:ascii="Times New Roman" w:hAnsi="Times New Roman" w:cs="Times New Roman"/>
          <w:color w:val="000000"/>
        </w:rPr>
        <w:t xml:space="preserve">The team should design the app to </w:t>
      </w:r>
      <w:r w:rsidR="00744B29">
        <w:rPr>
          <w:rFonts w:ascii="Times New Roman" w:hAnsi="Times New Roman" w:cs="Times New Roman"/>
          <w:color w:val="000000"/>
        </w:rPr>
        <w:t>fulfill</w:t>
      </w:r>
      <w:r w:rsidR="0001240C" w:rsidRPr="0001240C">
        <w:rPr>
          <w:rFonts w:ascii="Times New Roman" w:hAnsi="Times New Roman" w:cs="Times New Roman"/>
          <w:color w:val="000000"/>
        </w:rPr>
        <w:t xml:space="preserve"> its </w:t>
      </w:r>
      <w:r w:rsidR="001862E2" w:rsidRPr="0001240C">
        <w:rPr>
          <w:rFonts w:ascii="Times New Roman" w:hAnsi="Times New Roman" w:cs="Times New Roman"/>
          <w:color w:val="000000"/>
        </w:rPr>
        <w:t>users’</w:t>
      </w:r>
      <w:r w:rsidR="0095140B">
        <w:rPr>
          <w:rFonts w:ascii="Times New Roman" w:hAnsi="Times New Roman" w:cs="Times New Roman"/>
          <w:color w:val="000000"/>
        </w:rPr>
        <w:t xml:space="preserve"> needs.</w:t>
      </w:r>
    </w:p>
    <w:p w14:paraId="629068FB" w14:textId="3BE27406" w:rsidR="00173268" w:rsidRDefault="00173268" w:rsidP="00744B29">
      <w:pPr>
        <w:rPr>
          <w:rFonts w:ascii="Times New Roman" w:hAnsi="Times New Roman" w:cs="Times New Roman"/>
        </w:rPr>
      </w:pPr>
      <w:r>
        <w:rPr>
          <w:rFonts w:ascii="Times New Roman" w:hAnsi="Times New Roman" w:cs="Times New Roman"/>
        </w:rPr>
        <w:t xml:space="preserve">Assumption 4. </w:t>
      </w:r>
      <w:r w:rsidR="00744B29" w:rsidRPr="00744B29">
        <w:rPr>
          <w:rFonts w:ascii="Times New Roman" w:hAnsi="Times New Roman" w:cs="Times New Roman"/>
          <w:color w:val="000000"/>
        </w:rPr>
        <w:t>Users need secure payment processing</w:t>
      </w:r>
      <w:r w:rsidR="001862E2">
        <w:rPr>
          <w:rFonts w:ascii="Times New Roman" w:hAnsi="Times New Roman" w:cs="Times New Roman"/>
          <w:color w:val="000000"/>
        </w:rPr>
        <w:t xml:space="preserve"> gateway.</w:t>
      </w:r>
    </w:p>
    <w:p w14:paraId="59185187" w14:textId="1BB03C49" w:rsidR="00173268" w:rsidRDefault="00173268" w:rsidP="00744B29">
      <w:pPr>
        <w:rPr>
          <w:rFonts w:ascii="Times New Roman" w:hAnsi="Times New Roman" w:cs="Times New Roman"/>
          <w:color w:val="000000"/>
        </w:rPr>
      </w:pPr>
      <w:r>
        <w:rPr>
          <w:rFonts w:ascii="Times New Roman" w:hAnsi="Times New Roman" w:cs="Times New Roman"/>
        </w:rPr>
        <w:t xml:space="preserve">Assumption 5. </w:t>
      </w:r>
      <w:r w:rsidR="00744B29" w:rsidRPr="00744B29">
        <w:rPr>
          <w:rFonts w:ascii="Times New Roman" w:hAnsi="Times New Roman" w:cs="Times New Roman"/>
          <w:color w:val="000000"/>
        </w:rPr>
        <w:t>User data must be secured to address rising competition.</w:t>
      </w:r>
    </w:p>
    <w:p w14:paraId="5F1462DB" w14:textId="77777777" w:rsidR="0095140B" w:rsidRDefault="0095140B" w:rsidP="00744B29">
      <w:pPr>
        <w:rPr>
          <w:rFonts w:ascii="Times New Roman" w:hAnsi="Times New Roman" w:cs="Times New Roman"/>
          <w:color w:val="000000"/>
        </w:rPr>
      </w:pPr>
    </w:p>
    <w:p w14:paraId="17A61B3B" w14:textId="4DBAF004" w:rsidR="0095140B" w:rsidRPr="0095140B" w:rsidRDefault="0095140B" w:rsidP="00744B29">
      <w:pPr>
        <w:rPr>
          <w:rFonts w:ascii="Calibri" w:hAnsi="Calibri" w:cs="Calibri"/>
          <w:b/>
          <w:bCs/>
          <w:sz w:val="32"/>
          <w:szCs w:val="32"/>
        </w:rPr>
      </w:pPr>
      <w:r w:rsidRPr="0095140B">
        <w:rPr>
          <w:rFonts w:ascii="Calibri" w:hAnsi="Calibri" w:cs="Calibri"/>
          <w:b/>
          <w:bCs/>
          <w:color w:val="000000"/>
          <w:sz w:val="32"/>
          <w:szCs w:val="32"/>
        </w:rPr>
        <w:t>ANSWER 9:</w:t>
      </w:r>
    </w:p>
    <w:p w14:paraId="5E3AC0BB" w14:textId="77777777" w:rsidR="00844C26" w:rsidRPr="00D82959" w:rsidRDefault="00844C26" w:rsidP="00844C26">
      <w:pPr>
        <w:pStyle w:val="ListParagraph"/>
        <w:numPr>
          <w:ilvl w:val="0"/>
          <w:numId w:val="23"/>
        </w:numPr>
        <w:rPr>
          <w:rFonts w:ascii="Times New Roman" w:hAnsi="Times New Roman" w:cs="Times New Roman"/>
          <w:b/>
          <w:bCs/>
          <w:sz w:val="28"/>
          <w:szCs w:val="28"/>
        </w:rPr>
      </w:pPr>
      <w:r w:rsidRPr="00D82959">
        <w:rPr>
          <w:rFonts w:ascii="Times New Roman" w:hAnsi="Times New Roman" w:cs="Times New Roman"/>
          <w:b/>
          <w:bCs/>
          <w:sz w:val="28"/>
          <w:szCs w:val="28"/>
        </w:rPr>
        <w:t xml:space="preserve">Project Requirements Priority </w:t>
      </w:r>
    </w:p>
    <w:tbl>
      <w:tblPr>
        <w:tblStyle w:val="TableGrid"/>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1"/>
        <w:gridCol w:w="3238"/>
        <w:gridCol w:w="4318"/>
        <w:gridCol w:w="828"/>
      </w:tblGrid>
      <w:tr w:rsidR="00844C26" w14:paraId="36BA0560" w14:textId="77777777" w:rsidTr="00B6479D">
        <w:tc>
          <w:tcPr>
            <w:tcW w:w="978" w:type="dxa"/>
          </w:tcPr>
          <w:p w14:paraId="0F00BEA5" w14:textId="77777777" w:rsidR="00844C26" w:rsidRPr="00BA1F76" w:rsidRDefault="00844C26" w:rsidP="00687465">
            <w:pPr>
              <w:jc w:val="center"/>
              <w:rPr>
                <w:rFonts w:ascii="Times New Roman" w:hAnsi="Times New Roman" w:cs="Times New Roman"/>
                <w:sz w:val="20"/>
                <w:szCs w:val="20"/>
              </w:rPr>
            </w:pPr>
            <w:r w:rsidRPr="00BA1F76">
              <w:rPr>
                <w:rFonts w:ascii="Times New Roman" w:hAnsi="Times New Roman" w:cs="Times New Roman"/>
                <w:sz w:val="20"/>
                <w:szCs w:val="20"/>
              </w:rPr>
              <w:t>Req ID</w:t>
            </w:r>
          </w:p>
        </w:tc>
        <w:tc>
          <w:tcPr>
            <w:tcW w:w="3312" w:type="dxa"/>
          </w:tcPr>
          <w:p w14:paraId="2A9E8B52" w14:textId="77777777" w:rsidR="00844C26" w:rsidRPr="00BA1F76" w:rsidRDefault="00844C26" w:rsidP="00687465">
            <w:pPr>
              <w:jc w:val="center"/>
              <w:rPr>
                <w:rFonts w:ascii="Times New Roman" w:hAnsi="Times New Roman" w:cs="Times New Roman"/>
                <w:sz w:val="20"/>
                <w:szCs w:val="20"/>
              </w:rPr>
            </w:pPr>
            <w:r w:rsidRPr="00BA1F76">
              <w:rPr>
                <w:rFonts w:ascii="Times New Roman" w:hAnsi="Times New Roman" w:cs="Times New Roman"/>
                <w:sz w:val="20"/>
                <w:szCs w:val="20"/>
              </w:rPr>
              <w:t>Req Name</w:t>
            </w:r>
          </w:p>
        </w:tc>
        <w:tc>
          <w:tcPr>
            <w:tcW w:w="4435" w:type="dxa"/>
          </w:tcPr>
          <w:p w14:paraId="1F53984A" w14:textId="77777777" w:rsidR="00844C26" w:rsidRPr="00BA1F76" w:rsidRDefault="00844C26" w:rsidP="00687465">
            <w:pPr>
              <w:jc w:val="center"/>
              <w:rPr>
                <w:rFonts w:ascii="Times New Roman" w:hAnsi="Times New Roman" w:cs="Times New Roman"/>
                <w:sz w:val="20"/>
                <w:szCs w:val="20"/>
              </w:rPr>
            </w:pPr>
            <w:r w:rsidRPr="00BA1F76">
              <w:rPr>
                <w:rFonts w:ascii="Times New Roman" w:hAnsi="Times New Roman" w:cs="Times New Roman"/>
                <w:sz w:val="20"/>
                <w:szCs w:val="20"/>
              </w:rPr>
              <w:t>Req Description</w:t>
            </w:r>
          </w:p>
        </w:tc>
        <w:tc>
          <w:tcPr>
            <w:tcW w:w="630" w:type="dxa"/>
          </w:tcPr>
          <w:p w14:paraId="65061E01" w14:textId="77777777" w:rsidR="00844C26" w:rsidRPr="00BA1F76" w:rsidRDefault="00844C26" w:rsidP="00687465">
            <w:pPr>
              <w:jc w:val="center"/>
              <w:rPr>
                <w:rFonts w:ascii="Times New Roman" w:hAnsi="Times New Roman" w:cs="Times New Roman"/>
                <w:sz w:val="20"/>
                <w:szCs w:val="20"/>
              </w:rPr>
            </w:pPr>
            <w:r w:rsidRPr="00BA1F76">
              <w:rPr>
                <w:rFonts w:ascii="Times New Roman" w:hAnsi="Times New Roman" w:cs="Times New Roman"/>
                <w:sz w:val="20"/>
                <w:szCs w:val="20"/>
              </w:rPr>
              <w:t>Priority Level</w:t>
            </w:r>
          </w:p>
        </w:tc>
      </w:tr>
      <w:tr w:rsidR="00844C26" w14:paraId="5E08FC39" w14:textId="77777777" w:rsidTr="00B6479D">
        <w:tc>
          <w:tcPr>
            <w:tcW w:w="978" w:type="dxa"/>
          </w:tcPr>
          <w:p w14:paraId="196CF4C4" w14:textId="77777777"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BR001</w:t>
            </w:r>
          </w:p>
        </w:tc>
        <w:tc>
          <w:tcPr>
            <w:tcW w:w="3312" w:type="dxa"/>
          </w:tcPr>
          <w:p w14:paraId="03F6C239" w14:textId="2C6AC7B6" w:rsidR="00844C26" w:rsidRPr="00BA1F76" w:rsidRDefault="00BA1F76" w:rsidP="00687465">
            <w:pPr>
              <w:rPr>
                <w:rFonts w:ascii="Times New Roman" w:hAnsi="Times New Roman" w:cs="Times New Roman"/>
                <w:sz w:val="20"/>
                <w:szCs w:val="20"/>
              </w:rPr>
            </w:pPr>
            <w:r w:rsidRPr="00BA1F76">
              <w:rPr>
                <w:rFonts w:ascii="Times New Roman" w:hAnsi="Times New Roman" w:cs="Times New Roman"/>
                <w:sz w:val="20"/>
                <w:szCs w:val="20"/>
              </w:rPr>
              <w:t>Users’</w:t>
            </w:r>
            <w:r w:rsidR="00844C26" w:rsidRPr="00BA1F76">
              <w:rPr>
                <w:rFonts w:ascii="Times New Roman" w:hAnsi="Times New Roman" w:cs="Times New Roman"/>
                <w:sz w:val="20"/>
                <w:szCs w:val="20"/>
              </w:rPr>
              <w:t xml:space="preserve"> </w:t>
            </w:r>
            <w:r w:rsidR="00B12490" w:rsidRPr="00BA1F76">
              <w:rPr>
                <w:rFonts w:ascii="Times New Roman" w:hAnsi="Times New Roman" w:cs="Times New Roman"/>
                <w:sz w:val="20"/>
                <w:szCs w:val="20"/>
              </w:rPr>
              <w:t>accessibility</w:t>
            </w:r>
          </w:p>
        </w:tc>
        <w:tc>
          <w:tcPr>
            <w:tcW w:w="4435" w:type="dxa"/>
          </w:tcPr>
          <w:p w14:paraId="2C85AEF8" w14:textId="419C77E6"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 xml:space="preserve">Users can </w:t>
            </w:r>
            <w:r w:rsidR="009A7BD2" w:rsidRPr="00BA1F76">
              <w:rPr>
                <w:rFonts w:ascii="Times New Roman" w:hAnsi="Times New Roman" w:cs="Times New Roman"/>
                <w:sz w:val="20"/>
                <w:szCs w:val="20"/>
              </w:rPr>
              <w:t>fill in their details</w:t>
            </w:r>
          </w:p>
        </w:tc>
        <w:tc>
          <w:tcPr>
            <w:tcW w:w="630" w:type="dxa"/>
          </w:tcPr>
          <w:p w14:paraId="1F9624A8" w14:textId="491421A6" w:rsidR="00844C26" w:rsidRPr="00BA1F76" w:rsidRDefault="00BA1F76" w:rsidP="00687465">
            <w:pPr>
              <w:jc w:val="center"/>
              <w:rPr>
                <w:rFonts w:ascii="Times New Roman" w:hAnsi="Times New Roman" w:cs="Times New Roman"/>
                <w:sz w:val="20"/>
                <w:szCs w:val="20"/>
              </w:rPr>
            </w:pPr>
            <w:r>
              <w:rPr>
                <w:rFonts w:ascii="Times New Roman" w:hAnsi="Times New Roman" w:cs="Times New Roman"/>
                <w:sz w:val="20"/>
                <w:szCs w:val="20"/>
              </w:rPr>
              <w:t>2</w:t>
            </w:r>
          </w:p>
        </w:tc>
      </w:tr>
      <w:tr w:rsidR="00844C26" w14:paraId="52B6B4B8" w14:textId="77777777" w:rsidTr="00B6479D">
        <w:tc>
          <w:tcPr>
            <w:tcW w:w="978" w:type="dxa"/>
          </w:tcPr>
          <w:p w14:paraId="19C10395" w14:textId="77777777"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BR002</w:t>
            </w:r>
          </w:p>
        </w:tc>
        <w:tc>
          <w:tcPr>
            <w:tcW w:w="3312" w:type="dxa"/>
          </w:tcPr>
          <w:p w14:paraId="1CB31BAF" w14:textId="4D8E5620"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 xml:space="preserve">Users </w:t>
            </w:r>
            <w:r w:rsidR="00BB42AC" w:rsidRPr="00BA1F76">
              <w:rPr>
                <w:rFonts w:ascii="Times New Roman" w:hAnsi="Times New Roman" w:cs="Times New Roman"/>
                <w:sz w:val="20"/>
                <w:szCs w:val="20"/>
              </w:rPr>
              <w:t>enter their payment way</w:t>
            </w:r>
          </w:p>
        </w:tc>
        <w:tc>
          <w:tcPr>
            <w:tcW w:w="4435" w:type="dxa"/>
          </w:tcPr>
          <w:p w14:paraId="1E39D707" w14:textId="10BC6ADD"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 xml:space="preserve">Users can </w:t>
            </w:r>
            <w:r w:rsidR="00BB42AC" w:rsidRPr="00BA1F76">
              <w:rPr>
                <w:rFonts w:ascii="Times New Roman" w:hAnsi="Times New Roman" w:cs="Times New Roman"/>
                <w:sz w:val="20"/>
                <w:szCs w:val="20"/>
              </w:rPr>
              <w:t xml:space="preserve">pay through </w:t>
            </w:r>
            <w:r w:rsidR="008417D8" w:rsidRPr="00BA1F76">
              <w:rPr>
                <w:rFonts w:ascii="Times New Roman" w:hAnsi="Times New Roman" w:cs="Times New Roman"/>
                <w:sz w:val="20"/>
                <w:szCs w:val="20"/>
              </w:rPr>
              <w:t>card or other payment method</w:t>
            </w:r>
          </w:p>
        </w:tc>
        <w:tc>
          <w:tcPr>
            <w:tcW w:w="630" w:type="dxa"/>
          </w:tcPr>
          <w:p w14:paraId="2BFAE1D7" w14:textId="32A58117" w:rsidR="00844C26" w:rsidRPr="00BA1F76" w:rsidRDefault="00BA1F76" w:rsidP="00687465">
            <w:pPr>
              <w:jc w:val="center"/>
              <w:rPr>
                <w:rFonts w:ascii="Times New Roman" w:hAnsi="Times New Roman" w:cs="Times New Roman"/>
                <w:sz w:val="20"/>
                <w:szCs w:val="20"/>
              </w:rPr>
            </w:pPr>
            <w:r>
              <w:rPr>
                <w:rFonts w:ascii="Times New Roman" w:hAnsi="Times New Roman" w:cs="Times New Roman"/>
                <w:sz w:val="20"/>
                <w:szCs w:val="20"/>
              </w:rPr>
              <w:t>3</w:t>
            </w:r>
          </w:p>
        </w:tc>
      </w:tr>
      <w:tr w:rsidR="00844C26" w14:paraId="4F3FC9CA" w14:textId="77777777" w:rsidTr="00B6479D">
        <w:tc>
          <w:tcPr>
            <w:tcW w:w="978" w:type="dxa"/>
          </w:tcPr>
          <w:p w14:paraId="463FD8DA" w14:textId="77777777"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BR003</w:t>
            </w:r>
          </w:p>
        </w:tc>
        <w:tc>
          <w:tcPr>
            <w:tcW w:w="3312" w:type="dxa"/>
          </w:tcPr>
          <w:p w14:paraId="1A6EED27" w14:textId="34F9C926" w:rsidR="00844C26" w:rsidRPr="00BA1F76" w:rsidRDefault="008417D8" w:rsidP="00687465">
            <w:pPr>
              <w:rPr>
                <w:rFonts w:ascii="Times New Roman" w:hAnsi="Times New Roman" w:cs="Times New Roman"/>
                <w:sz w:val="20"/>
                <w:szCs w:val="20"/>
              </w:rPr>
            </w:pPr>
            <w:r w:rsidRPr="00BA1F76">
              <w:rPr>
                <w:rFonts w:ascii="Times New Roman" w:hAnsi="Times New Roman" w:cs="Times New Roman"/>
                <w:sz w:val="20"/>
                <w:szCs w:val="20"/>
              </w:rPr>
              <w:t>Handle change in re</w:t>
            </w:r>
            <w:r w:rsidR="00DD0119" w:rsidRPr="00BA1F76">
              <w:rPr>
                <w:rFonts w:ascii="Times New Roman" w:hAnsi="Times New Roman" w:cs="Times New Roman"/>
                <w:sz w:val="20"/>
                <w:szCs w:val="20"/>
              </w:rPr>
              <w:t>quirements</w:t>
            </w:r>
          </w:p>
        </w:tc>
        <w:tc>
          <w:tcPr>
            <w:tcW w:w="4435" w:type="dxa"/>
          </w:tcPr>
          <w:p w14:paraId="2C8CAF5C" w14:textId="68997BFE" w:rsidR="00844C26" w:rsidRPr="00BA1F76" w:rsidRDefault="00A61076" w:rsidP="00687465">
            <w:pPr>
              <w:rPr>
                <w:rFonts w:ascii="Times New Roman" w:hAnsi="Times New Roman" w:cs="Times New Roman"/>
                <w:sz w:val="20"/>
                <w:szCs w:val="20"/>
              </w:rPr>
            </w:pPr>
            <w:r w:rsidRPr="00BA1F76">
              <w:rPr>
                <w:rFonts w:ascii="Times New Roman" w:hAnsi="Times New Roman" w:cs="Times New Roman"/>
                <w:sz w:val="20"/>
                <w:szCs w:val="20"/>
              </w:rPr>
              <w:t>Flexible</w:t>
            </w:r>
            <w:r w:rsidR="00DD0119" w:rsidRPr="00BA1F76">
              <w:rPr>
                <w:rFonts w:ascii="Times New Roman" w:hAnsi="Times New Roman" w:cs="Times New Roman"/>
                <w:sz w:val="20"/>
                <w:szCs w:val="20"/>
              </w:rPr>
              <w:t xml:space="preserve"> softwa</w:t>
            </w:r>
            <w:r w:rsidRPr="00BA1F76">
              <w:rPr>
                <w:rFonts w:ascii="Times New Roman" w:hAnsi="Times New Roman" w:cs="Times New Roman"/>
                <w:sz w:val="20"/>
                <w:szCs w:val="20"/>
              </w:rPr>
              <w:t>re developed</w:t>
            </w:r>
          </w:p>
        </w:tc>
        <w:tc>
          <w:tcPr>
            <w:tcW w:w="630" w:type="dxa"/>
          </w:tcPr>
          <w:p w14:paraId="2C302D1F" w14:textId="7B1F1BE6" w:rsidR="00844C26" w:rsidRPr="00BA1F76" w:rsidRDefault="00BA1F76" w:rsidP="00687465">
            <w:pPr>
              <w:jc w:val="center"/>
              <w:rPr>
                <w:rFonts w:ascii="Times New Roman" w:hAnsi="Times New Roman" w:cs="Times New Roman"/>
                <w:sz w:val="20"/>
                <w:szCs w:val="20"/>
              </w:rPr>
            </w:pPr>
            <w:r>
              <w:rPr>
                <w:rFonts w:ascii="Times New Roman" w:hAnsi="Times New Roman" w:cs="Times New Roman"/>
                <w:sz w:val="20"/>
                <w:szCs w:val="20"/>
              </w:rPr>
              <w:t>10</w:t>
            </w:r>
          </w:p>
        </w:tc>
      </w:tr>
      <w:tr w:rsidR="00844C26" w14:paraId="158A31F3" w14:textId="77777777" w:rsidTr="00B6479D">
        <w:tc>
          <w:tcPr>
            <w:tcW w:w="978" w:type="dxa"/>
          </w:tcPr>
          <w:p w14:paraId="5D2D27D1" w14:textId="77777777"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BR004</w:t>
            </w:r>
          </w:p>
        </w:tc>
        <w:tc>
          <w:tcPr>
            <w:tcW w:w="3312" w:type="dxa"/>
          </w:tcPr>
          <w:p w14:paraId="285D6A2C" w14:textId="74EE166D" w:rsidR="00844C26" w:rsidRPr="00BA1F76" w:rsidRDefault="00A61076" w:rsidP="00687465">
            <w:pPr>
              <w:rPr>
                <w:rFonts w:ascii="Times New Roman" w:hAnsi="Times New Roman" w:cs="Times New Roman"/>
                <w:sz w:val="20"/>
                <w:szCs w:val="20"/>
              </w:rPr>
            </w:pPr>
            <w:r w:rsidRPr="00BA1F76">
              <w:rPr>
                <w:rFonts w:ascii="Times New Roman" w:hAnsi="Times New Roman" w:cs="Times New Roman"/>
                <w:sz w:val="20"/>
                <w:szCs w:val="20"/>
              </w:rPr>
              <w:t>Provide quality products</w:t>
            </w:r>
          </w:p>
        </w:tc>
        <w:tc>
          <w:tcPr>
            <w:tcW w:w="4435" w:type="dxa"/>
          </w:tcPr>
          <w:p w14:paraId="22BEED62" w14:textId="178B13EF" w:rsidR="00844C26" w:rsidRPr="00BA1F76" w:rsidRDefault="00E50063" w:rsidP="00687465">
            <w:pPr>
              <w:rPr>
                <w:rFonts w:ascii="Times New Roman" w:hAnsi="Times New Roman" w:cs="Times New Roman"/>
                <w:sz w:val="20"/>
                <w:szCs w:val="20"/>
              </w:rPr>
            </w:pPr>
            <w:r w:rsidRPr="00BA1F76">
              <w:rPr>
                <w:rFonts w:ascii="Times New Roman" w:hAnsi="Times New Roman" w:cs="Times New Roman"/>
                <w:sz w:val="20"/>
                <w:szCs w:val="20"/>
              </w:rPr>
              <w:t xml:space="preserve">Quality products </w:t>
            </w:r>
            <w:r w:rsidR="00BA1F76" w:rsidRPr="00BA1F76">
              <w:rPr>
                <w:rFonts w:ascii="Times New Roman" w:hAnsi="Times New Roman" w:cs="Times New Roman"/>
                <w:sz w:val="20"/>
                <w:szCs w:val="20"/>
              </w:rPr>
              <w:t>satisfy</w:t>
            </w:r>
            <w:r w:rsidRPr="00BA1F76">
              <w:rPr>
                <w:rFonts w:ascii="Times New Roman" w:hAnsi="Times New Roman" w:cs="Times New Roman"/>
                <w:sz w:val="20"/>
                <w:szCs w:val="20"/>
              </w:rPr>
              <w:t xml:space="preserve"> the goal of development</w:t>
            </w:r>
          </w:p>
        </w:tc>
        <w:tc>
          <w:tcPr>
            <w:tcW w:w="630" w:type="dxa"/>
          </w:tcPr>
          <w:p w14:paraId="11A58273" w14:textId="29898287" w:rsidR="00844C26" w:rsidRPr="00BA1F76" w:rsidRDefault="00293290" w:rsidP="00687465">
            <w:pPr>
              <w:jc w:val="center"/>
              <w:rPr>
                <w:rFonts w:ascii="Times New Roman" w:hAnsi="Times New Roman" w:cs="Times New Roman"/>
                <w:sz w:val="20"/>
                <w:szCs w:val="20"/>
              </w:rPr>
            </w:pPr>
            <w:r>
              <w:rPr>
                <w:rFonts w:ascii="Times New Roman" w:hAnsi="Times New Roman" w:cs="Times New Roman"/>
                <w:sz w:val="20"/>
                <w:szCs w:val="20"/>
              </w:rPr>
              <w:t>5</w:t>
            </w:r>
          </w:p>
        </w:tc>
      </w:tr>
      <w:tr w:rsidR="00844C26" w14:paraId="0C5A9D39" w14:textId="77777777" w:rsidTr="00B6479D">
        <w:tc>
          <w:tcPr>
            <w:tcW w:w="978" w:type="dxa"/>
          </w:tcPr>
          <w:p w14:paraId="71AAE548" w14:textId="77777777"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BR005</w:t>
            </w:r>
          </w:p>
        </w:tc>
        <w:tc>
          <w:tcPr>
            <w:tcW w:w="3312" w:type="dxa"/>
          </w:tcPr>
          <w:p w14:paraId="442AE93A" w14:textId="6B1B3170" w:rsidR="00844C26" w:rsidRPr="00BA1F76" w:rsidRDefault="00056ADC" w:rsidP="00687465">
            <w:pPr>
              <w:rPr>
                <w:rFonts w:ascii="Times New Roman" w:hAnsi="Times New Roman" w:cs="Times New Roman"/>
                <w:sz w:val="20"/>
                <w:szCs w:val="20"/>
              </w:rPr>
            </w:pPr>
            <w:r w:rsidRPr="00BA1F76">
              <w:rPr>
                <w:rFonts w:ascii="Times New Roman" w:hAnsi="Times New Roman" w:cs="Times New Roman"/>
                <w:sz w:val="20"/>
                <w:szCs w:val="20"/>
              </w:rPr>
              <w:t>Product delivery status</w:t>
            </w:r>
          </w:p>
        </w:tc>
        <w:tc>
          <w:tcPr>
            <w:tcW w:w="4435" w:type="dxa"/>
          </w:tcPr>
          <w:p w14:paraId="3D422977" w14:textId="5802C994"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 xml:space="preserve">Users enter </w:t>
            </w:r>
            <w:r w:rsidR="00056ADC" w:rsidRPr="00BA1F76">
              <w:rPr>
                <w:rFonts w:ascii="Times New Roman" w:hAnsi="Times New Roman" w:cs="Times New Roman"/>
                <w:sz w:val="20"/>
                <w:szCs w:val="20"/>
              </w:rPr>
              <w:t xml:space="preserve">delivery </w:t>
            </w:r>
            <w:r w:rsidRPr="00BA1F76">
              <w:rPr>
                <w:rFonts w:ascii="Times New Roman" w:hAnsi="Times New Roman" w:cs="Times New Roman"/>
                <w:sz w:val="20"/>
                <w:szCs w:val="20"/>
              </w:rPr>
              <w:t xml:space="preserve">address where products will be received </w:t>
            </w:r>
          </w:p>
        </w:tc>
        <w:tc>
          <w:tcPr>
            <w:tcW w:w="630" w:type="dxa"/>
          </w:tcPr>
          <w:p w14:paraId="2E3D9A71" w14:textId="2F6F0003" w:rsidR="00844C26" w:rsidRPr="00BA1F76" w:rsidRDefault="000074D7" w:rsidP="00687465">
            <w:pPr>
              <w:jc w:val="center"/>
              <w:rPr>
                <w:rFonts w:ascii="Times New Roman" w:hAnsi="Times New Roman" w:cs="Times New Roman"/>
                <w:sz w:val="20"/>
                <w:szCs w:val="20"/>
              </w:rPr>
            </w:pPr>
            <w:r>
              <w:rPr>
                <w:rFonts w:ascii="Times New Roman" w:hAnsi="Times New Roman" w:cs="Times New Roman"/>
                <w:sz w:val="20"/>
                <w:szCs w:val="20"/>
              </w:rPr>
              <w:t>6</w:t>
            </w:r>
          </w:p>
        </w:tc>
      </w:tr>
      <w:tr w:rsidR="00844C26" w14:paraId="5B62EB22" w14:textId="77777777" w:rsidTr="00B6479D">
        <w:tc>
          <w:tcPr>
            <w:tcW w:w="978" w:type="dxa"/>
          </w:tcPr>
          <w:p w14:paraId="0B4E41B7" w14:textId="77777777"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BR006</w:t>
            </w:r>
          </w:p>
        </w:tc>
        <w:tc>
          <w:tcPr>
            <w:tcW w:w="3312" w:type="dxa"/>
          </w:tcPr>
          <w:p w14:paraId="543BD130" w14:textId="2CF5F029" w:rsidR="00844C26" w:rsidRPr="00BA1F76" w:rsidRDefault="008B2493" w:rsidP="00687465">
            <w:pPr>
              <w:rPr>
                <w:rFonts w:ascii="Times New Roman" w:hAnsi="Times New Roman" w:cs="Times New Roman"/>
                <w:sz w:val="20"/>
                <w:szCs w:val="20"/>
              </w:rPr>
            </w:pPr>
            <w:r w:rsidRPr="00BA1F76">
              <w:rPr>
                <w:rFonts w:ascii="Times New Roman" w:hAnsi="Times New Roman" w:cs="Times New Roman"/>
                <w:sz w:val="20"/>
                <w:szCs w:val="20"/>
              </w:rPr>
              <w:t xml:space="preserve">Login </w:t>
            </w:r>
          </w:p>
        </w:tc>
        <w:tc>
          <w:tcPr>
            <w:tcW w:w="4435" w:type="dxa"/>
          </w:tcPr>
          <w:p w14:paraId="15D4F1C3" w14:textId="77777777"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 xml:space="preserve">Users enter their info to create new user id and password </w:t>
            </w:r>
          </w:p>
        </w:tc>
        <w:tc>
          <w:tcPr>
            <w:tcW w:w="630" w:type="dxa"/>
          </w:tcPr>
          <w:p w14:paraId="254B78B8" w14:textId="77777777" w:rsidR="00844C26" w:rsidRPr="00BA1F76" w:rsidRDefault="00844C26" w:rsidP="00687465">
            <w:pPr>
              <w:jc w:val="center"/>
              <w:rPr>
                <w:rFonts w:ascii="Times New Roman" w:hAnsi="Times New Roman" w:cs="Times New Roman"/>
                <w:sz w:val="20"/>
                <w:szCs w:val="20"/>
              </w:rPr>
            </w:pPr>
            <w:r w:rsidRPr="00BA1F76">
              <w:rPr>
                <w:rFonts w:ascii="Times New Roman" w:hAnsi="Times New Roman" w:cs="Times New Roman"/>
                <w:sz w:val="20"/>
                <w:szCs w:val="20"/>
              </w:rPr>
              <w:t>1</w:t>
            </w:r>
          </w:p>
        </w:tc>
      </w:tr>
      <w:tr w:rsidR="00844C26" w14:paraId="5D32AFEB" w14:textId="77777777" w:rsidTr="00B6479D">
        <w:tc>
          <w:tcPr>
            <w:tcW w:w="978" w:type="dxa"/>
          </w:tcPr>
          <w:p w14:paraId="7CE34B58" w14:textId="77777777"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BR007</w:t>
            </w:r>
          </w:p>
        </w:tc>
        <w:tc>
          <w:tcPr>
            <w:tcW w:w="3312" w:type="dxa"/>
          </w:tcPr>
          <w:p w14:paraId="36CE6090" w14:textId="40D5E87A"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Manufacture</w:t>
            </w:r>
            <w:r w:rsidR="006A00B8" w:rsidRPr="00BA1F76">
              <w:rPr>
                <w:rFonts w:ascii="Times New Roman" w:hAnsi="Times New Roman" w:cs="Times New Roman"/>
                <w:sz w:val="20"/>
                <w:szCs w:val="20"/>
              </w:rPr>
              <w:t xml:space="preserve">s </w:t>
            </w:r>
            <w:r w:rsidRPr="00BA1F76">
              <w:rPr>
                <w:rFonts w:ascii="Times New Roman" w:hAnsi="Times New Roman" w:cs="Times New Roman"/>
                <w:sz w:val="20"/>
                <w:szCs w:val="20"/>
              </w:rPr>
              <w:t>up</w:t>
            </w:r>
            <w:r w:rsidR="006A00B8" w:rsidRPr="00BA1F76">
              <w:rPr>
                <w:rFonts w:ascii="Times New Roman" w:hAnsi="Times New Roman" w:cs="Times New Roman"/>
                <w:sz w:val="20"/>
                <w:szCs w:val="20"/>
              </w:rPr>
              <w:t xml:space="preserve">date </w:t>
            </w:r>
            <w:r w:rsidRPr="00BA1F76">
              <w:rPr>
                <w:rFonts w:ascii="Times New Roman" w:hAnsi="Times New Roman" w:cs="Times New Roman"/>
                <w:sz w:val="20"/>
                <w:szCs w:val="20"/>
              </w:rPr>
              <w:t xml:space="preserve">products </w:t>
            </w:r>
          </w:p>
        </w:tc>
        <w:tc>
          <w:tcPr>
            <w:tcW w:w="4435" w:type="dxa"/>
          </w:tcPr>
          <w:p w14:paraId="265B35E0" w14:textId="77777777"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 xml:space="preserve">Manufacture ability to upload new products </w:t>
            </w:r>
          </w:p>
        </w:tc>
        <w:tc>
          <w:tcPr>
            <w:tcW w:w="630" w:type="dxa"/>
          </w:tcPr>
          <w:p w14:paraId="142EA9BF" w14:textId="3EAF3996" w:rsidR="00844C26" w:rsidRPr="00BA1F76" w:rsidRDefault="00BA1F76" w:rsidP="00687465">
            <w:pPr>
              <w:jc w:val="center"/>
              <w:rPr>
                <w:rFonts w:ascii="Times New Roman" w:hAnsi="Times New Roman" w:cs="Times New Roman"/>
                <w:sz w:val="20"/>
                <w:szCs w:val="20"/>
              </w:rPr>
            </w:pPr>
            <w:r>
              <w:rPr>
                <w:rFonts w:ascii="Times New Roman" w:hAnsi="Times New Roman" w:cs="Times New Roman"/>
                <w:sz w:val="20"/>
                <w:szCs w:val="20"/>
              </w:rPr>
              <w:t>4</w:t>
            </w:r>
          </w:p>
        </w:tc>
      </w:tr>
      <w:tr w:rsidR="00844C26" w14:paraId="6D7B2E68" w14:textId="77777777" w:rsidTr="00B6479D">
        <w:tc>
          <w:tcPr>
            <w:tcW w:w="978" w:type="dxa"/>
          </w:tcPr>
          <w:p w14:paraId="7C93B8AA" w14:textId="77777777"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BR008</w:t>
            </w:r>
          </w:p>
        </w:tc>
        <w:tc>
          <w:tcPr>
            <w:tcW w:w="3312" w:type="dxa"/>
          </w:tcPr>
          <w:p w14:paraId="4A2039FC" w14:textId="77777777"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Users need to reset password</w:t>
            </w:r>
          </w:p>
        </w:tc>
        <w:tc>
          <w:tcPr>
            <w:tcW w:w="4435" w:type="dxa"/>
          </w:tcPr>
          <w:p w14:paraId="515D457F" w14:textId="5CBA0980"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 xml:space="preserve">User’s ability to reset forgotten </w:t>
            </w:r>
            <w:r w:rsidR="00065EB4" w:rsidRPr="00BA1F76">
              <w:rPr>
                <w:rFonts w:ascii="Times New Roman" w:hAnsi="Times New Roman" w:cs="Times New Roman"/>
                <w:sz w:val="20"/>
                <w:szCs w:val="20"/>
              </w:rPr>
              <w:t>passwords</w:t>
            </w:r>
            <w:r w:rsidRPr="00BA1F76">
              <w:rPr>
                <w:rFonts w:ascii="Times New Roman" w:hAnsi="Times New Roman" w:cs="Times New Roman"/>
                <w:sz w:val="20"/>
                <w:szCs w:val="20"/>
              </w:rPr>
              <w:t xml:space="preserve"> i</w:t>
            </w:r>
            <w:r w:rsidR="000F321B" w:rsidRPr="00BA1F76">
              <w:rPr>
                <w:rFonts w:ascii="Times New Roman" w:hAnsi="Times New Roman" w:cs="Times New Roman"/>
                <w:sz w:val="20"/>
                <w:szCs w:val="20"/>
              </w:rPr>
              <w:t>n case of wrong input details</w:t>
            </w:r>
          </w:p>
        </w:tc>
        <w:tc>
          <w:tcPr>
            <w:tcW w:w="630" w:type="dxa"/>
          </w:tcPr>
          <w:p w14:paraId="024007E3" w14:textId="77777777" w:rsidR="00844C26" w:rsidRPr="00BA1F76" w:rsidRDefault="00844C26" w:rsidP="00687465">
            <w:pPr>
              <w:jc w:val="center"/>
              <w:rPr>
                <w:rFonts w:ascii="Times New Roman" w:hAnsi="Times New Roman" w:cs="Times New Roman"/>
                <w:sz w:val="20"/>
                <w:szCs w:val="20"/>
              </w:rPr>
            </w:pPr>
            <w:r w:rsidRPr="00BA1F76">
              <w:rPr>
                <w:rFonts w:ascii="Times New Roman" w:hAnsi="Times New Roman" w:cs="Times New Roman"/>
                <w:sz w:val="20"/>
                <w:szCs w:val="20"/>
              </w:rPr>
              <w:t>8</w:t>
            </w:r>
          </w:p>
        </w:tc>
      </w:tr>
      <w:tr w:rsidR="00844C26" w14:paraId="68D28BF2" w14:textId="77777777" w:rsidTr="00B6479D">
        <w:tc>
          <w:tcPr>
            <w:tcW w:w="978" w:type="dxa"/>
          </w:tcPr>
          <w:p w14:paraId="29B04CA9" w14:textId="77777777"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BR009</w:t>
            </w:r>
          </w:p>
        </w:tc>
        <w:tc>
          <w:tcPr>
            <w:tcW w:w="3312" w:type="dxa"/>
          </w:tcPr>
          <w:p w14:paraId="6B79CA21" w14:textId="77777777"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 xml:space="preserve">Manufacture update pricing </w:t>
            </w:r>
          </w:p>
        </w:tc>
        <w:tc>
          <w:tcPr>
            <w:tcW w:w="4435" w:type="dxa"/>
          </w:tcPr>
          <w:p w14:paraId="3A4C52EB" w14:textId="77777777"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 xml:space="preserve">Manufacture updates new pricing for farmers to purchase product at </w:t>
            </w:r>
          </w:p>
        </w:tc>
        <w:tc>
          <w:tcPr>
            <w:tcW w:w="630" w:type="dxa"/>
          </w:tcPr>
          <w:p w14:paraId="1D15CFD3" w14:textId="7DF0AA89" w:rsidR="00844C26" w:rsidRPr="00BA1F76" w:rsidRDefault="0035591E" w:rsidP="00687465">
            <w:pPr>
              <w:jc w:val="center"/>
              <w:rPr>
                <w:rFonts w:ascii="Times New Roman" w:hAnsi="Times New Roman" w:cs="Times New Roman"/>
                <w:sz w:val="20"/>
                <w:szCs w:val="20"/>
              </w:rPr>
            </w:pPr>
            <w:r>
              <w:rPr>
                <w:rFonts w:ascii="Times New Roman" w:hAnsi="Times New Roman" w:cs="Times New Roman"/>
                <w:sz w:val="20"/>
                <w:szCs w:val="20"/>
              </w:rPr>
              <w:t>9</w:t>
            </w:r>
          </w:p>
        </w:tc>
      </w:tr>
      <w:tr w:rsidR="00844C26" w14:paraId="1BCD390B" w14:textId="77777777" w:rsidTr="00B6479D">
        <w:tc>
          <w:tcPr>
            <w:tcW w:w="978" w:type="dxa"/>
          </w:tcPr>
          <w:p w14:paraId="704FA8E4" w14:textId="77777777"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BR010</w:t>
            </w:r>
          </w:p>
        </w:tc>
        <w:tc>
          <w:tcPr>
            <w:tcW w:w="3312" w:type="dxa"/>
          </w:tcPr>
          <w:p w14:paraId="3B0F14D6" w14:textId="37E1A419"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User</w:t>
            </w:r>
            <w:r w:rsidR="001C6AEC" w:rsidRPr="00BA1F76">
              <w:rPr>
                <w:rFonts w:ascii="Times New Roman" w:hAnsi="Times New Roman" w:cs="Times New Roman"/>
                <w:sz w:val="20"/>
                <w:szCs w:val="20"/>
              </w:rPr>
              <w:t>s update price for users</w:t>
            </w:r>
          </w:p>
        </w:tc>
        <w:tc>
          <w:tcPr>
            <w:tcW w:w="4435" w:type="dxa"/>
          </w:tcPr>
          <w:p w14:paraId="4C9F1FB2" w14:textId="60CFCE91" w:rsidR="00844C26" w:rsidRPr="00BA1F76" w:rsidRDefault="00844C26" w:rsidP="00687465">
            <w:pPr>
              <w:rPr>
                <w:rFonts w:ascii="Times New Roman" w:hAnsi="Times New Roman" w:cs="Times New Roman"/>
                <w:sz w:val="20"/>
                <w:szCs w:val="20"/>
              </w:rPr>
            </w:pPr>
            <w:r w:rsidRPr="00BA1F76">
              <w:rPr>
                <w:rFonts w:ascii="Times New Roman" w:hAnsi="Times New Roman" w:cs="Times New Roman"/>
                <w:sz w:val="20"/>
                <w:szCs w:val="20"/>
              </w:rPr>
              <w:t>Use</w:t>
            </w:r>
            <w:r w:rsidR="000F3DA4" w:rsidRPr="00BA1F76">
              <w:rPr>
                <w:rFonts w:ascii="Times New Roman" w:hAnsi="Times New Roman" w:cs="Times New Roman"/>
                <w:sz w:val="20"/>
                <w:szCs w:val="20"/>
              </w:rPr>
              <w:t xml:space="preserve">rs can have information on the </w:t>
            </w:r>
            <w:r w:rsidR="00BA1F76" w:rsidRPr="00BA1F76">
              <w:rPr>
                <w:rFonts w:ascii="Times New Roman" w:hAnsi="Times New Roman" w:cs="Times New Roman"/>
                <w:sz w:val="20"/>
                <w:szCs w:val="20"/>
              </w:rPr>
              <w:t>updated pricing</w:t>
            </w:r>
          </w:p>
        </w:tc>
        <w:tc>
          <w:tcPr>
            <w:tcW w:w="630" w:type="dxa"/>
          </w:tcPr>
          <w:p w14:paraId="0F8FD439" w14:textId="1B250290" w:rsidR="00844C26" w:rsidRPr="00BA1F76" w:rsidRDefault="000074D7" w:rsidP="00687465">
            <w:pPr>
              <w:jc w:val="center"/>
              <w:rPr>
                <w:rFonts w:ascii="Times New Roman" w:hAnsi="Times New Roman" w:cs="Times New Roman"/>
                <w:sz w:val="20"/>
                <w:szCs w:val="20"/>
              </w:rPr>
            </w:pPr>
            <w:r>
              <w:rPr>
                <w:rFonts w:ascii="Times New Roman" w:hAnsi="Times New Roman" w:cs="Times New Roman"/>
                <w:sz w:val="20"/>
                <w:szCs w:val="20"/>
              </w:rPr>
              <w:t>7</w:t>
            </w:r>
          </w:p>
        </w:tc>
      </w:tr>
    </w:tbl>
    <w:p w14:paraId="318BC36A" w14:textId="7ED700FD" w:rsidR="004D73D5" w:rsidRDefault="00650523" w:rsidP="004D73D5">
      <w:pPr>
        <w:rPr>
          <w:b/>
          <w:bCs/>
          <w:sz w:val="32"/>
          <w:szCs w:val="32"/>
        </w:rPr>
      </w:pPr>
      <w:r w:rsidRPr="00650523">
        <w:rPr>
          <w:b/>
          <w:bCs/>
          <w:sz w:val="32"/>
          <w:szCs w:val="32"/>
        </w:rPr>
        <w:t xml:space="preserve">ANSWER </w:t>
      </w:r>
      <w:r>
        <w:rPr>
          <w:b/>
          <w:bCs/>
          <w:sz w:val="32"/>
          <w:szCs w:val="32"/>
        </w:rPr>
        <w:t>10:</w:t>
      </w:r>
    </w:p>
    <w:p w14:paraId="3F865594" w14:textId="4F8E2B29" w:rsidR="0065059E" w:rsidRDefault="00C12A57" w:rsidP="004D73D5">
      <w:pPr>
        <w:rPr>
          <w:rFonts w:ascii="Calibri" w:hAnsi="Calibri" w:cs="Calibri"/>
          <w:sz w:val="28"/>
          <w:szCs w:val="28"/>
        </w:rPr>
      </w:pPr>
      <w:r w:rsidRPr="00C12A57">
        <w:rPr>
          <w:rFonts w:ascii="Calibri" w:hAnsi="Calibri" w:cs="Calibri"/>
          <w:sz w:val="28"/>
          <w:szCs w:val="28"/>
        </w:rPr>
        <w:t>USE CASE DIAGRAM</w:t>
      </w:r>
    </w:p>
    <w:p w14:paraId="2C44CEDB" w14:textId="0A532D7A" w:rsidR="00C12A57" w:rsidRDefault="00DC50C4" w:rsidP="00C12A57">
      <w:pPr>
        <w:tabs>
          <w:tab w:val="left" w:pos="2652"/>
        </w:tabs>
        <w:rPr>
          <w:rFonts w:ascii="Calibri" w:hAnsi="Calibri" w:cs="Calibri"/>
          <w:sz w:val="28"/>
          <w:szCs w:val="28"/>
        </w:rPr>
      </w:pPr>
      <w:r>
        <w:rPr>
          <w:rFonts w:ascii="Calibri" w:hAnsi="Calibri" w:cs="Calibri"/>
          <w:sz w:val="28"/>
          <w:szCs w:val="28"/>
        </w:rPr>
        <w:object w:dxaOrig="12191" w:dyaOrig="17171" w14:anchorId="53B4E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55pt;height:363.8pt" o:ole="">
            <v:imagedata r:id="rId9" o:title=""/>
          </v:shape>
          <o:OLEObject Type="Embed" ProgID="Visio.Drawing.11" ShapeID="_x0000_i1025" DrawAspect="Content" ObjectID="_1823661707" r:id="rId10"/>
        </w:object>
      </w:r>
    </w:p>
    <w:p w14:paraId="267335BD" w14:textId="77777777" w:rsidR="00A3671B" w:rsidRDefault="00A3671B" w:rsidP="00C12A57">
      <w:pPr>
        <w:tabs>
          <w:tab w:val="left" w:pos="2652"/>
        </w:tabs>
        <w:rPr>
          <w:rFonts w:ascii="Calibri" w:hAnsi="Calibri" w:cs="Calibri"/>
          <w:sz w:val="28"/>
          <w:szCs w:val="28"/>
        </w:rPr>
      </w:pPr>
    </w:p>
    <w:p w14:paraId="5F40F886" w14:textId="09D5EEC4" w:rsidR="00A3671B" w:rsidRPr="00A3671B" w:rsidRDefault="00A3671B" w:rsidP="00C12A57">
      <w:pPr>
        <w:tabs>
          <w:tab w:val="left" w:pos="2652"/>
        </w:tabs>
        <w:rPr>
          <w:rFonts w:ascii="Calibri" w:hAnsi="Calibri" w:cs="Calibri"/>
          <w:b/>
          <w:bCs/>
          <w:sz w:val="36"/>
          <w:szCs w:val="36"/>
        </w:rPr>
      </w:pPr>
      <w:r w:rsidRPr="00A3671B">
        <w:rPr>
          <w:rFonts w:ascii="Calibri" w:hAnsi="Calibri" w:cs="Calibri"/>
          <w:b/>
          <w:bCs/>
          <w:sz w:val="36"/>
          <w:szCs w:val="36"/>
        </w:rPr>
        <w:t>ANSWER 11:</w:t>
      </w:r>
    </w:p>
    <w:p w14:paraId="72287FA2" w14:textId="4597364E" w:rsidR="00A3671B" w:rsidRDefault="003B1D52" w:rsidP="00C12A57">
      <w:pPr>
        <w:tabs>
          <w:tab w:val="left" w:pos="2652"/>
        </w:tabs>
        <w:rPr>
          <w:rFonts w:ascii="Calibri" w:hAnsi="Calibri" w:cs="Calibri"/>
        </w:rPr>
      </w:pPr>
      <w:r w:rsidRPr="00C477C4">
        <w:rPr>
          <w:rFonts w:ascii="Calibri" w:hAnsi="Calibri" w:cs="Calibri"/>
          <w:b/>
          <w:bCs/>
          <w:sz w:val="28"/>
          <w:szCs w:val="28"/>
        </w:rPr>
        <w:t>A USE CASE SPECIFICATION DOCUMENT</w:t>
      </w:r>
      <w:r>
        <w:rPr>
          <w:rFonts w:ascii="Calibri" w:hAnsi="Calibri" w:cs="Calibri"/>
          <w:b/>
          <w:bCs/>
          <w:sz w:val="32"/>
          <w:szCs w:val="32"/>
        </w:rPr>
        <w:t xml:space="preserve"> </w:t>
      </w:r>
      <w:r w:rsidR="00C477C4" w:rsidRPr="00C477C4">
        <w:rPr>
          <w:rFonts w:ascii="Calibri" w:hAnsi="Calibri" w:cs="Calibri"/>
        </w:rPr>
        <w:t>provide</w:t>
      </w:r>
      <w:r w:rsidR="00C477C4">
        <w:rPr>
          <w:rFonts w:ascii="Calibri" w:hAnsi="Calibri" w:cs="Calibri"/>
        </w:rPr>
        <w:t xml:space="preserve">s </w:t>
      </w:r>
      <w:r w:rsidR="001333D7">
        <w:rPr>
          <w:rFonts w:ascii="Calibri" w:hAnsi="Calibri" w:cs="Calibri"/>
        </w:rPr>
        <w:t xml:space="preserve">a detailed description of a use case, outlining how users will interact with the system to </w:t>
      </w:r>
      <w:r w:rsidR="001808BB">
        <w:rPr>
          <w:rFonts w:ascii="Calibri" w:hAnsi="Calibri" w:cs="Calibri"/>
        </w:rPr>
        <w:t>achieve a specific goal.</w:t>
      </w:r>
    </w:p>
    <w:p w14:paraId="5B840068" w14:textId="77777777" w:rsidR="00151F1D" w:rsidRDefault="00151F1D" w:rsidP="00C12A57">
      <w:pPr>
        <w:tabs>
          <w:tab w:val="left" w:pos="2652"/>
        </w:tabs>
        <w:rPr>
          <w:rFonts w:ascii="Calibri" w:hAnsi="Calibri" w:cs="Calibri"/>
        </w:rPr>
      </w:pPr>
    </w:p>
    <w:tbl>
      <w:tblPr>
        <w:tblStyle w:val="TableGrid"/>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1"/>
        <w:gridCol w:w="1357"/>
        <w:gridCol w:w="3348"/>
        <w:gridCol w:w="2479"/>
      </w:tblGrid>
      <w:tr w:rsidR="00446F89" w14:paraId="0FE3D916" w14:textId="77777777" w:rsidTr="005B15AF">
        <w:trPr>
          <w:trHeight w:val="503"/>
        </w:trPr>
        <w:tc>
          <w:tcPr>
            <w:tcW w:w="2351" w:type="dxa"/>
          </w:tcPr>
          <w:p w14:paraId="524F3DB6" w14:textId="7A3BB398" w:rsidR="00446F89" w:rsidRDefault="004D7C49" w:rsidP="00C12A57">
            <w:pPr>
              <w:tabs>
                <w:tab w:val="left" w:pos="2652"/>
              </w:tabs>
              <w:rPr>
                <w:rFonts w:ascii="Calibri" w:hAnsi="Calibri" w:cs="Calibri"/>
              </w:rPr>
            </w:pPr>
            <w:r>
              <w:rPr>
                <w:rFonts w:ascii="Calibri" w:hAnsi="Calibri" w:cs="Calibri"/>
              </w:rPr>
              <w:t>USE CASE ID</w:t>
            </w:r>
          </w:p>
        </w:tc>
        <w:tc>
          <w:tcPr>
            <w:tcW w:w="7184" w:type="dxa"/>
            <w:gridSpan w:val="3"/>
          </w:tcPr>
          <w:p w14:paraId="44FF4416" w14:textId="37BE0B06" w:rsidR="00446F89" w:rsidRDefault="009F7D53" w:rsidP="00C12A57">
            <w:pPr>
              <w:tabs>
                <w:tab w:val="left" w:pos="2652"/>
              </w:tabs>
              <w:rPr>
                <w:rFonts w:ascii="Calibri" w:hAnsi="Calibri" w:cs="Calibri"/>
              </w:rPr>
            </w:pPr>
            <w:r>
              <w:rPr>
                <w:rFonts w:ascii="Calibri" w:hAnsi="Calibri" w:cs="Calibri"/>
              </w:rPr>
              <w:t>USI002</w:t>
            </w:r>
          </w:p>
        </w:tc>
      </w:tr>
      <w:tr w:rsidR="00446F89" w14:paraId="0D62C2BC" w14:textId="77777777" w:rsidTr="005B15AF">
        <w:trPr>
          <w:trHeight w:val="440"/>
        </w:trPr>
        <w:tc>
          <w:tcPr>
            <w:tcW w:w="2351" w:type="dxa"/>
          </w:tcPr>
          <w:p w14:paraId="330BD358" w14:textId="6C19D711" w:rsidR="00446F89" w:rsidRDefault="004D7C49" w:rsidP="00C12A57">
            <w:pPr>
              <w:tabs>
                <w:tab w:val="left" w:pos="2652"/>
              </w:tabs>
              <w:rPr>
                <w:rFonts w:ascii="Calibri" w:hAnsi="Calibri" w:cs="Calibri"/>
              </w:rPr>
            </w:pPr>
            <w:r>
              <w:rPr>
                <w:rFonts w:ascii="Calibri" w:hAnsi="Calibri" w:cs="Calibri"/>
              </w:rPr>
              <w:t>USE CASE NAME</w:t>
            </w:r>
          </w:p>
        </w:tc>
        <w:tc>
          <w:tcPr>
            <w:tcW w:w="7184" w:type="dxa"/>
            <w:gridSpan w:val="3"/>
          </w:tcPr>
          <w:p w14:paraId="67B7B334" w14:textId="7EDFBFC8" w:rsidR="00446F89" w:rsidRDefault="009F7D53" w:rsidP="00C12A57">
            <w:pPr>
              <w:tabs>
                <w:tab w:val="left" w:pos="2652"/>
              </w:tabs>
              <w:rPr>
                <w:rFonts w:ascii="Calibri" w:hAnsi="Calibri" w:cs="Calibri"/>
              </w:rPr>
            </w:pPr>
            <w:r>
              <w:rPr>
                <w:rFonts w:ascii="Calibri" w:hAnsi="Calibri" w:cs="Calibri"/>
              </w:rPr>
              <w:t xml:space="preserve">Login </w:t>
            </w:r>
            <w:r w:rsidR="00985D3D">
              <w:rPr>
                <w:rFonts w:ascii="Calibri" w:hAnsi="Calibri" w:cs="Calibri"/>
              </w:rPr>
              <w:t>into the application to view prod</w:t>
            </w:r>
            <w:r w:rsidR="0038496B">
              <w:rPr>
                <w:rFonts w:ascii="Calibri" w:hAnsi="Calibri" w:cs="Calibri"/>
              </w:rPr>
              <w:t>ucts</w:t>
            </w:r>
          </w:p>
        </w:tc>
      </w:tr>
      <w:tr w:rsidR="00E57014" w14:paraId="394B85A8" w14:textId="77777777" w:rsidTr="005B15AF">
        <w:trPr>
          <w:trHeight w:val="285"/>
        </w:trPr>
        <w:tc>
          <w:tcPr>
            <w:tcW w:w="2351" w:type="dxa"/>
          </w:tcPr>
          <w:p w14:paraId="0BA35F46" w14:textId="171DD773" w:rsidR="00C95C5D" w:rsidRDefault="00C95C5D" w:rsidP="00C12A57">
            <w:pPr>
              <w:tabs>
                <w:tab w:val="left" w:pos="2652"/>
              </w:tabs>
              <w:rPr>
                <w:rFonts w:ascii="Calibri" w:hAnsi="Calibri" w:cs="Calibri"/>
              </w:rPr>
            </w:pPr>
            <w:r>
              <w:rPr>
                <w:rFonts w:ascii="Calibri" w:hAnsi="Calibri" w:cs="Calibri"/>
              </w:rPr>
              <w:t>CREATED BY</w:t>
            </w:r>
          </w:p>
        </w:tc>
        <w:tc>
          <w:tcPr>
            <w:tcW w:w="1357" w:type="dxa"/>
          </w:tcPr>
          <w:p w14:paraId="158AC225" w14:textId="2EAF9B71" w:rsidR="00E57014" w:rsidRDefault="00B90AAF" w:rsidP="00C12A57">
            <w:pPr>
              <w:tabs>
                <w:tab w:val="left" w:pos="2652"/>
              </w:tabs>
              <w:rPr>
                <w:rFonts w:ascii="Calibri" w:hAnsi="Calibri" w:cs="Calibri"/>
              </w:rPr>
            </w:pPr>
            <w:r>
              <w:rPr>
                <w:rFonts w:ascii="Calibri" w:hAnsi="Calibri" w:cs="Calibri"/>
              </w:rPr>
              <w:t>MR. XYZ</w:t>
            </w:r>
          </w:p>
        </w:tc>
        <w:tc>
          <w:tcPr>
            <w:tcW w:w="3348" w:type="dxa"/>
          </w:tcPr>
          <w:p w14:paraId="0746C463" w14:textId="3EFA035D" w:rsidR="00E57014" w:rsidRDefault="00B90AAF" w:rsidP="00C12A57">
            <w:pPr>
              <w:tabs>
                <w:tab w:val="left" w:pos="2652"/>
              </w:tabs>
              <w:rPr>
                <w:rFonts w:ascii="Calibri" w:hAnsi="Calibri" w:cs="Calibri"/>
              </w:rPr>
            </w:pPr>
            <w:r>
              <w:rPr>
                <w:rFonts w:ascii="Calibri" w:hAnsi="Calibri" w:cs="Calibri"/>
              </w:rPr>
              <w:t>Last updated by</w:t>
            </w:r>
          </w:p>
        </w:tc>
        <w:tc>
          <w:tcPr>
            <w:tcW w:w="2479" w:type="dxa"/>
          </w:tcPr>
          <w:p w14:paraId="40E8AD42" w14:textId="3870E8BB" w:rsidR="00E57014" w:rsidRDefault="00D74BE9" w:rsidP="00C12A57">
            <w:pPr>
              <w:tabs>
                <w:tab w:val="left" w:pos="2652"/>
              </w:tabs>
              <w:rPr>
                <w:rFonts w:ascii="Calibri" w:hAnsi="Calibri" w:cs="Calibri"/>
              </w:rPr>
            </w:pPr>
            <w:r>
              <w:rPr>
                <w:rFonts w:ascii="Calibri" w:hAnsi="Calibri" w:cs="Calibri"/>
              </w:rPr>
              <w:t xml:space="preserve">3 </w:t>
            </w:r>
            <w:r w:rsidR="00BA6DBC">
              <w:rPr>
                <w:rFonts w:ascii="Calibri" w:hAnsi="Calibri" w:cs="Calibri"/>
              </w:rPr>
              <w:t>O</w:t>
            </w:r>
            <w:r>
              <w:rPr>
                <w:rFonts w:ascii="Calibri" w:hAnsi="Calibri" w:cs="Calibri"/>
              </w:rPr>
              <w:t>ct 2025</w:t>
            </w:r>
          </w:p>
        </w:tc>
      </w:tr>
      <w:tr w:rsidR="00E57014" w14:paraId="3AAC36EB" w14:textId="77777777" w:rsidTr="005B15AF">
        <w:trPr>
          <w:trHeight w:val="285"/>
        </w:trPr>
        <w:tc>
          <w:tcPr>
            <w:tcW w:w="2351" w:type="dxa"/>
          </w:tcPr>
          <w:p w14:paraId="21535F37" w14:textId="31E3ECFE" w:rsidR="00E57014" w:rsidRDefault="00C95C5D" w:rsidP="00C12A57">
            <w:pPr>
              <w:tabs>
                <w:tab w:val="left" w:pos="2652"/>
              </w:tabs>
              <w:rPr>
                <w:rFonts w:ascii="Calibri" w:hAnsi="Calibri" w:cs="Calibri"/>
              </w:rPr>
            </w:pPr>
            <w:r>
              <w:rPr>
                <w:rFonts w:ascii="Calibri" w:hAnsi="Calibri" w:cs="Calibri"/>
              </w:rPr>
              <w:t>DATE CREATED</w:t>
            </w:r>
          </w:p>
        </w:tc>
        <w:tc>
          <w:tcPr>
            <w:tcW w:w="1357" w:type="dxa"/>
          </w:tcPr>
          <w:p w14:paraId="16788B03" w14:textId="3203FD03" w:rsidR="00E57014" w:rsidRDefault="00BA6DBC" w:rsidP="00C12A57">
            <w:pPr>
              <w:tabs>
                <w:tab w:val="left" w:pos="2652"/>
              </w:tabs>
              <w:rPr>
                <w:rFonts w:ascii="Calibri" w:hAnsi="Calibri" w:cs="Calibri"/>
              </w:rPr>
            </w:pPr>
            <w:r>
              <w:rPr>
                <w:rFonts w:ascii="Calibri" w:hAnsi="Calibri" w:cs="Calibri"/>
              </w:rPr>
              <w:t>5 Oct 2025</w:t>
            </w:r>
          </w:p>
        </w:tc>
        <w:tc>
          <w:tcPr>
            <w:tcW w:w="3348" w:type="dxa"/>
          </w:tcPr>
          <w:p w14:paraId="2979B740" w14:textId="1AA36171" w:rsidR="00E57014" w:rsidRDefault="00D74BE9" w:rsidP="00C12A57">
            <w:pPr>
              <w:tabs>
                <w:tab w:val="left" w:pos="2652"/>
              </w:tabs>
              <w:rPr>
                <w:rFonts w:ascii="Calibri" w:hAnsi="Calibri" w:cs="Calibri"/>
              </w:rPr>
            </w:pPr>
            <w:r>
              <w:rPr>
                <w:rFonts w:ascii="Calibri" w:hAnsi="Calibri" w:cs="Calibri"/>
              </w:rPr>
              <w:t>Last revie</w:t>
            </w:r>
            <w:r w:rsidR="002613E8">
              <w:rPr>
                <w:rFonts w:ascii="Calibri" w:hAnsi="Calibri" w:cs="Calibri"/>
              </w:rPr>
              <w:t>wed date</w:t>
            </w:r>
          </w:p>
        </w:tc>
        <w:tc>
          <w:tcPr>
            <w:tcW w:w="2479" w:type="dxa"/>
          </w:tcPr>
          <w:p w14:paraId="3D77DED4" w14:textId="4EA121E0" w:rsidR="00E57014" w:rsidRDefault="00BA6DBC" w:rsidP="00C12A57">
            <w:pPr>
              <w:tabs>
                <w:tab w:val="left" w:pos="2652"/>
              </w:tabs>
              <w:rPr>
                <w:rFonts w:ascii="Calibri" w:hAnsi="Calibri" w:cs="Calibri"/>
              </w:rPr>
            </w:pPr>
            <w:r>
              <w:rPr>
                <w:rFonts w:ascii="Calibri" w:hAnsi="Calibri" w:cs="Calibri"/>
              </w:rPr>
              <w:t xml:space="preserve"> 5 Oct 2025</w:t>
            </w:r>
          </w:p>
        </w:tc>
      </w:tr>
      <w:tr w:rsidR="007E4FFB" w14:paraId="5509E367" w14:textId="77777777" w:rsidTr="005B15AF">
        <w:trPr>
          <w:trHeight w:val="285"/>
        </w:trPr>
        <w:tc>
          <w:tcPr>
            <w:tcW w:w="3708" w:type="dxa"/>
            <w:gridSpan w:val="2"/>
          </w:tcPr>
          <w:p w14:paraId="323E3D8A" w14:textId="3815EEF0" w:rsidR="007E4FFB" w:rsidRDefault="001645EE" w:rsidP="00C12A57">
            <w:pPr>
              <w:tabs>
                <w:tab w:val="left" w:pos="2652"/>
              </w:tabs>
              <w:rPr>
                <w:rFonts w:ascii="Calibri" w:hAnsi="Calibri" w:cs="Calibri"/>
              </w:rPr>
            </w:pPr>
            <w:r>
              <w:rPr>
                <w:rFonts w:ascii="Calibri" w:hAnsi="Calibri" w:cs="Calibri"/>
              </w:rPr>
              <w:t>Actor</w:t>
            </w:r>
          </w:p>
        </w:tc>
        <w:tc>
          <w:tcPr>
            <w:tcW w:w="5827" w:type="dxa"/>
            <w:gridSpan w:val="2"/>
          </w:tcPr>
          <w:p w14:paraId="18CB946D" w14:textId="1E864DCA" w:rsidR="007E4FFB" w:rsidRDefault="001645EE" w:rsidP="00C12A57">
            <w:pPr>
              <w:tabs>
                <w:tab w:val="left" w:pos="2652"/>
              </w:tabs>
              <w:rPr>
                <w:rFonts w:ascii="Calibri" w:hAnsi="Calibri" w:cs="Calibri"/>
              </w:rPr>
            </w:pPr>
            <w:r>
              <w:rPr>
                <w:rFonts w:ascii="Calibri" w:hAnsi="Calibri" w:cs="Calibri"/>
              </w:rPr>
              <w:t>Customer, designer</w:t>
            </w:r>
          </w:p>
        </w:tc>
      </w:tr>
      <w:tr w:rsidR="007E4FFB" w14:paraId="69137178" w14:textId="77777777" w:rsidTr="005B15AF">
        <w:trPr>
          <w:trHeight w:val="285"/>
        </w:trPr>
        <w:tc>
          <w:tcPr>
            <w:tcW w:w="3708" w:type="dxa"/>
            <w:gridSpan w:val="2"/>
          </w:tcPr>
          <w:p w14:paraId="7765BD08" w14:textId="407DA708" w:rsidR="007E4FFB" w:rsidRDefault="001645EE" w:rsidP="00C12A57">
            <w:pPr>
              <w:tabs>
                <w:tab w:val="left" w:pos="2652"/>
              </w:tabs>
              <w:rPr>
                <w:rFonts w:ascii="Calibri" w:hAnsi="Calibri" w:cs="Calibri"/>
              </w:rPr>
            </w:pPr>
            <w:r>
              <w:rPr>
                <w:rFonts w:ascii="Calibri" w:hAnsi="Calibri" w:cs="Calibri"/>
              </w:rPr>
              <w:t>Description</w:t>
            </w:r>
          </w:p>
        </w:tc>
        <w:tc>
          <w:tcPr>
            <w:tcW w:w="5827" w:type="dxa"/>
            <w:gridSpan w:val="2"/>
          </w:tcPr>
          <w:p w14:paraId="1511DB36" w14:textId="3C9B0D36" w:rsidR="007E4FFB" w:rsidRDefault="001932B6" w:rsidP="00C12A57">
            <w:pPr>
              <w:tabs>
                <w:tab w:val="left" w:pos="2652"/>
              </w:tabs>
              <w:rPr>
                <w:rFonts w:ascii="Calibri" w:hAnsi="Calibri" w:cs="Calibri"/>
              </w:rPr>
            </w:pPr>
            <w:r>
              <w:rPr>
                <w:rFonts w:ascii="Calibri" w:hAnsi="Calibri" w:cs="Calibri"/>
              </w:rPr>
              <w:t xml:space="preserve">This </w:t>
            </w:r>
            <w:r w:rsidR="002546C3">
              <w:rPr>
                <w:rFonts w:ascii="Calibri" w:hAnsi="Calibri" w:cs="Calibri"/>
              </w:rPr>
              <w:t xml:space="preserve">Use case </w:t>
            </w:r>
            <w:r w:rsidR="00031899">
              <w:rPr>
                <w:rFonts w:ascii="Calibri" w:hAnsi="Calibri" w:cs="Calibri"/>
              </w:rPr>
              <w:t xml:space="preserve">allows the </w:t>
            </w:r>
            <w:r w:rsidR="00AE5A84">
              <w:rPr>
                <w:rFonts w:ascii="Calibri" w:hAnsi="Calibri" w:cs="Calibri"/>
              </w:rPr>
              <w:t>c</w:t>
            </w:r>
            <w:r w:rsidR="00CF0261">
              <w:rPr>
                <w:rFonts w:ascii="Calibri" w:hAnsi="Calibri" w:cs="Calibri"/>
              </w:rPr>
              <w:t xml:space="preserve">ustomer to shop for </w:t>
            </w:r>
            <w:r w:rsidR="00B46C9D">
              <w:rPr>
                <w:rFonts w:ascii="Calibri" w:hAnsi="Calibri" w:cs="Calibri"/>
              </w:rPr>
              <w:t>products</w:t>
            </w:r>
          </w:p>
        </w:tc>
      </w:tr>
      <w:tr w:rsidR="007E4FFB" w14:paraId="68BA7D54" w14:textId="77777777" w:rsidTr="005B15AF">
        <w:trPr>
          <w:trHeight w:val="300"/>
        </w:trPr>
        <w:tc>
          <w:tcPr>
            <w:tcW w:w="3708" w:type="dxa"/>
            <w:gridSpan w:val="2"/>
          </w:tcPr>
          <w:p w14:paraId="29F4F40B" w14:textId="7A144A64" w:rsidR="007E4FFB" w:rsidRDefault="00336858" w:rsidP="00C12A57">
            <w:pPr>
              <w:tabs>
                <w:tab w:val="left" w:pos="2652"/>
              </w:tabs>
              <w:rPr>
                <w:rFonts w:ascii="Calibri" w:hAnsi="Calibri" w:cs="Calibri"/>
              </w:rPr>
            </w:pPr>
            <w:r>
              <w:rPr>
                <w:rFonts w:ascii="Calibri" w:hAnsi="Calibri" w:cs="Calibri"/>
              </w:rPr>
              <w:t>Pre-condition</w:t>
            </w:r>
          </w:p>
        </w:tc>
        <w:tc>
          <w:tcPr>
            <w:tcW w:w="5827" w:type="dxa"/>
            <w:gridSpan w:val="2"/>
          </w:tcPr>
          <w:p w14:paraId="35430F9B" w14:textId="2D42D30E" w:rsidR="007E4FFB" w:rsidRDefault="00336858" w:rsidP="00C12A57">
            <w:pPr>
              <w:tabs>
                <w:tab w:val="left" w:pos="2652"/>
              </w:tabs>
              <w:rPr>
                <w:rFonts w:ascii="Calibri" w:hAnsi="Calibri" w:cs="Calibri"/>
              </w:rPr>
            </w:pPr>
            <w:r>
              <w:rPr>
                <w:rFonts w:ascii="Calibri" w:hAnsi="Calibri" w:cs="Calibri"/>
              </w:rPr>
              <w:t>No p</w:t>
            </w:r>
            <w:r w:rsidR="006C5336">
              <w:rPr>
                <w:rFonts w:ascii="Calibri" w:hAnsi="Calibri" w:cs="Calibri"/>
              </w:rPr>
              <w:t>urchasing before registration</w:t>
            </w:r>
          </w:p>
        </w:tc>
      </w:tr>
      <w:tr w:rsidR="007E4FFB" w14:paraId="17AC84C8" w14:textId="77777777" w:rsidTr="005B15AF">
        <w:trPr>
          <w:trHeight w:val="570"/>
        </w:trPr>
        <w:tc>
          <w:tcPr>
            <w:tcW w:w="3708" w:type="dxa"/>
            <w:gridSpan w:val="2"/>
          </w:tcPr>
          <w:p w14:paraId="5566FF6B" w14:textId="3B720E93" w:rsidR="007E4FFB" w:rsidRDefault="00336858" w:rsidP="00C12A57">
            <w:pPr>
              <w:tabs>
                <w:tab w:val="left" w:pos="2652"/>
              </w:tabs>
              <w:rPr>
                <w:rFonts w:ascii="Calibri" w:hAnsi="Calibri" w:cs="Calibri"/>
              </w:rPr>
            </w:pPr>
            <w:r>
              <w:rPr>
                <w:rFonts w:ascii="Calibri" w:hAnsi="Calibri" w:cs="Calibri"/>
              </w:rPr>
              <w:lastRenderedPageBreak/>
              <w:t>Post condition</w:t>
            </w:r>
          </w:p>
        </w:tc>
        <w:tc>
          <w:tcPr>
            <w:tcW w:w="5827" w:type="dxa"/>
            <w:gridSpan w:val="2"/>
          </w:tcPr>
          <w:p w14:paraId="6B618808" w14:textId="03A78988" w:rsidR="007E4FFB" w:rsidRDefault="006C5336" w:rsidP="00C12A57">
            <w:pPr>
              <w:tabs>
                <w:tab w:val="left" w:pos="2652"/>
              </w:tabs>
              <w:rPr>
                <w:rFonts w:ascii="Calibri" w:hAnsi="Calibri" w:cs="Calibri"/>
              </w:rPr>
            </w:pPr>
            <w:r>
              <w:rPr>
                <w:rFonts w:ascii="Calibri" w:hAnsi="Calibri" w:cs="Calibri"/>
              </w:rPr>
              <w:t>Existing</w:t>
            </w:r>
            <w:r w:rsidR="00336858">
              <w:rPr>
                <w:rFonts w:ascii="Calibri" w:hAnsi="Calibri" w:cs="Calibri"/>
              </w:rPr>
              <w:t xml:space="preserve"> platform allows </w:t>
            </w:r>
            <w:r w:rsidR="0011565B">
              <w:rPr>
                <w:rFonts w:ascii="Calibri" w:hAnsi="Calibri" w:cs="Calibri"/>
              </w:rPr>
              <w:t xml:space="preserve">the user to shop for </w:t>
            </w:r>
            <w:r w:rsidR="00552F30">
              <w:rPr>
                <w:rFonts w:ascii="Calibri" w:hAnsi="Calibri" w:cs="Calibri"/>
              </w:rPr>
              <w:t>quality</w:t>
            </w:r>
            <w:r w:rsidR="0011565B">
              <w:rPr>
                <w:rFonts w:ascii="Calibri" w:hAnsi="Calibri" w:cs="Calibri"/>
              </w:rPr>
              <w:t xml:space="preserve"> products</w:t>
            </w:r>
            <w:r w:rsidR="00ED7715">
              <w:rPr>
                <w:rFonts w:ascii="Calibri" w:hAnsi="Calibri" w:cs="Calibri"/>
              </w:rPr>
              <w:t xml:space="preserve"> after the registration is done</w:t>
            </w:r>
          </w:p>
        </w:tc>
      </w:tr>
      <w:tr w:rsidR="007E4FFB" w14:paraId="653F309D" w14:textId="77777777" w:rsidTr="005B15AF">
        <w:trPr>
          <w:trHeight w:val="3225"/>
        </w:trPr>
        <w:tc>
          <w:tcPr>
            <w:tcW w:w="3708" w:type="dxa"/>
            <w:gridSpan w:val="2"/>
          </w:tcPr>
          <w:p w14:paraId="506EB975" w14:textId="3E370E0C" w:rsidR="007E4FFB" w:rsidRDefault="005F492D" w:rsidP="00C12A57">
            <w:pPr>
              <w:tabs>
                <w:tab w:val="left" w:pos="2652"/>
              </w:tabs>
              <w:rPr>
                <w:rFonts w:ascii="Calibri" w:hAnsi="Calibri" w:cs="Calibri"/>
              </w:rPr>
            </w:pPr>
            <w:r>
              <w:rPr>
                <w:rFonts w:ascii="Calibri" w:hAnsi="Calibri" w:cs="Calibri"/>
              </w:rPr>
              <w:t>Normal/ Basic Flow of the events</w:t>
            </w:r>
          </w:p>
        </w:tc>
        <w:tc>
          <w:tcPr>
            <w:tcW w:w="5827" w:type="dxa"/>
            <w:gridSpan w:val="2"/>
          </w:tcPr>
          <w:p w14:paraId="082A2E9F" w14:textId="0A25722A" w:rsidR="00F837B4" w:rsidRDefault="005F492D" w:rsidP="00C12A57">
            <w:pPr>
              <w:tabs>
                <w:tab w:val="left" w:pos="2652"/>
              </w:tabs>
              <w:rPr>
                <w:rFonts w:ascii="Calibri" w:hAnsi="Calibri" w:cs="Calibri"/>
              </w:rPr>
            </w:pPr>
            <w:r>
              <w:rPr>
                <w:rFonts w:ascii="Calibri" w:hAnsi="Calibri" w:cs="Calibri"/>
              </w:rPr>
              <w:t>Step 1-</w:t>
            </w:r>
            <w:r w:rsidR="00F837B4">
              <w:rPr>
                <w:rFonts w:ascii="Calibri" w:hAnsi="Calibri" w:cs="Calibri"/>
              </w:rPr>
              <w:t xml:space="preserve"> </w:t>
            </w:r>
            <w:r w:rsidR="004F2F28">
              <w:rPr>
                <w:rFonts w:ascii="Calibri" w:hAnsi="Calibri" w:cs="Calibri"/>
              </w:rPr>
              <w:t>System defaults to product catalog</w:t>
            </w:r>
          </w:p>
          <w:p w14:paraId="6D76446A" w14:textId="4FC20F90" w:rsidR="004F2F28" w:rsidRDefault="004F2F28" w:rsidP="00C12A57">
            <w:pPr>
              <w:tabs>
                <w:tab w:val="left" w:pos="2652"/>
              </w:tabs>
              <w:rPr>
                <w:rFonts w:ascii="Calibri" w:hAnsi="Calibri" w:cs="Calibri"/>
              </w:rPr>
            </w:pPr>
            <w:r>
              <w:rPr>
                <w:rFonts w:ascii="Calibri" w:hAnsi="Calibri" w:cs="Calibri"/>
              </w:rPr>
              <w:t>Step 2</w:t>
            </w:r>
            <w:r w:rsidR="00552F30">
              <w:rPr>
                <w:rFonts w:ascii="Calibri" w:hAnsi="Calibri" w:cs="Calibri"/>
              </w:rPr>
              <w:t>: User</w:t>
            </w:r>
            <w:r w:rsidR="00BE118A">
              <w:rPr>
                <w:rFonts w:ascii="Calibri" w:hAnsi="Calibri" w:cs="Calibri"/>
              </w:rPr>
              <w:t xml:space="preserve"> connected to registration page</w:t>
            </w:r>
          </w:p>
          <w:p w14:paraId="2A6775C8" w14:textId="6AC54EEB" w:rsidR="00A70D00" w:rsidRDefault="00A70D00" w:rsidP="00C12A57">
            <w:pPr>
              <w:tabs>
                <w:tab w:val="left" w:pos="2652"/>
              </w:tabs>
              <w:rPr>
                <w:rFonts w:ascii="Calibri" w:hAnsi="Calibri" w:cs="Calibri"/>
              </w:rPr>
            </w:pPr>
            <w:r>
              <w:rPr>
                <w:rFonts w:ascii="Calibri" w:hAnsi="Calibri" w:cs="Calibri"/>
              </w:rPr>
              <w:t>Step 3: System automatically authenticates user credentials for purchasing.</w:t>
            </w:r>
          </w:p>
          <w:p w14:paraId="151E5088" w14:textId="18AB5F06" w:rsidR="00BE118A" w:rsidRDefault="00950BBF" w:rsidP="00C12A57">
            <w:pPr>
              <w:tabs>
                <w:tab w:val="left" w:pos="2652"/>
              </w:tabs>
              <w:rPr>
                <w:rFonts w:ascii="Calibri" w:hAnsi="Calibri" w:cs="Calibri"/>
              </w:rPr>
            </w:pPr>
            <w:r>
              <w:rPr>
                <w:rFonts w:ascii="Calibri" w:hAnsi="Calibri" w:cs="Calibri"/>
              </w:rPr>
              <w:t xml:space="preserve">Step </w:t>
            </w:r>
            <w:r w:rsidR="00A70D00">
              <w:rPr>
                <w:rFonts w:ascii="Calibri" w:hAnsi="Calibri" w:cs="Calibri"/>
              </w:rPr>
              <w:t>4</w:t>
            </w:r>
            <w:r w:rsidR="00552F30">
              <w:rPr>
                <w:rFonts w:ascii="Calibri" w:hAnsi="Calibri" w:cs="Calibri"/>
              </w:rPr>
              <w:t>: User</w:t>
            </w:r>
            <w:r>
              <w:rPr>
                <w:rFonts w:ascii="Calibri" w:hAnsi="Calibri" w:cs="Calibri"/>
              </w:rPr>
              <w:t xml:space="preserve"> id</w:t>
            </w:r>
            <w:r w:rsidR="003D1952">
              <w:rPr>
                <w:rFonts w:ascii="Calibri" w:hAnsi="Calibri" w:cs="Calibri"/>
              </w:rPr>
              <w:t>, login authenticated</w:t>
            </w:r>
          </w:p>
          <w:p w14:paraId="529F3130" w14:textId="48197667" w:rsidR="00C13805" w:rsidRDefault="00C13805" w:rsidP="00C12A57">
            <w:pPr>
              <w:tabs>
                <w:tab w:val="left" w:pos="2652"/>
              </w:tabs>
              <w:rPr>
                <w:rFonts w:ascii="Calibri" w:hAnsi="Calibri" w:cs="Calibri"/>
              </w:rPr>
            </w:pPr>
            <w:r>
              <w:rPr>
                <w:rFonts w:ascii="Calibri" w:hAnsi="Calibri" w:cs="Calibri"/>
              </w:rPr>
              <w:t xml:space="preserve">Step 5: System allows </w:t>
            </w:r>
            <w:r w:rsidR="007722FC">
              <w:rPr>
                <w:rFonts w:ascii="Calibri" w:hAnsi="Calibri" w:cs="Calibri"/>
              </w:rPr>
              <w:t>products to add to cart</w:t>
            </w:r>
          </w:p>
          <w:p w14:paraId="0D7E3189" w14:textId="54445102" w:rsidR="00C13805" w:rsidRDefault="007722FC" w:rsidP="00C12A57">
            <w:pPr>
              <w:tabs>
                <w:tab w:val="left" w:pos="2652"/>
              </w:tabs>
              <w:rPr>
                <w:rFonts w:ascii="Calibri" w:hAnsi="Calibri" w:cs="Calibri"/>
              </w:rPr>
            </w:pPr>
            <w:r>
              <w:rPr>
                <w:rFonts w:ascii="Calibri" w:hAnsi="Calibri" w:cs="Calibri"/>
              </w:rPr>
              <w:t>Step 6</w:t>
            </w:r>
            <w:r w:rsidR="00C13805">
              <w:rPr>
                <w:rFonts w:ascii="Calibri" w:hAnsi="Calibri" w:cs="Calibri"/>
              </w:rPr>
              <w:t xml:space="preserve">: </w:t>
            </w:r>
            <w:r w:rsidR="006175CD">
              <w:rPr>
                <w:rFonts w:ascii="Calibri" w:hAnsi="Calibri" w:cs="Calibri"/>
              </w:rPr>
              <w:t>Payment options are displayed</w:t>
            </w:r>
          </w:p>
          <w:p w14:paraId="4B2B8A54" w14:textId="671CDD2C" w:rsidR="006175CD" w:rsidRDefault="006175CD" w:rsidP="00C12A57">
            <w:pPr>
              <w:tabs>
                <w:tab w:val="left" w:pos="2652"/>
              </w:tabs>
              <w:rPr>
                <w:rFonts w:ascii="Calibri" w:hAnsi="Calibri" w:cs="Calibri"/>
              </w:rPr>
            </w:pPr>
            <w:r>
              <w:rPr>
                <w:rFonts w:ascii="Calibri" w:hAnsi="Calibri" w:cs="Calibri"/>
              </w:rPr>
              <w:t>Step 7:</w:t>
            </w:r>
            <w:r w:rsidR="007722FC">
              <w:rPr>
                <w:rFonts w:ascii="Calibri" w:hAnsi="Calibri" w:cs="Calibri"/>
              </w:rPr>
              <w:t xml:space="preserve"> System </w:t>
            </w:r>
            <w:r w:rsidR="006D4954">
              <w:rPr>
                <w:rFonts w:ascii="Calibri" w:hAnsi="Calibri" w:cs="Calibri"/>
              </w:rPr>
              <w:t>asks for confirmation once the payment mode is selected</w:t>
            </w:r>
          </w:p>
          <w:p w14:paraId="7DC36C14" w14:textId="61B77554" w:rsidR="006D4954" w:rsidRDefault="006D4954" w:rsidP="00C12A57">
            <w:pPr>
              <w:tabs>
                <w:tab w:val="left" w:pos="2652"/>
              </w:tabs>
              <w:rPr>
                <w:rFonts w:ascii="Calibri" w:hAnsi="Calibri" w:cs="Calibri"/>
              </w:rPr>
            </w:pPr>
            <w:r>
              <w:rPr>
                <w:rFonts w:ascii="Calibri" w:hAnsi="Calibri" w:cs="Calibri"/>
              </w:rPr>
              <w:t xml:space="preserve">Step 8: </w:t>
            </w:r>
            <w:r w:rsidR="001F162D">
              <w:rPr>
                <w:rFonts w:ascii="Calibri" w:hAnsi="Calibri" w:cs="Calibri"/>
              </w:rPr>
              <w:t>Basic flow ends here</w:t>
            </w:r>
          </w:p>
          <w:p w14:paraId="42CD9E50" w14:textId="5FC86389" w:rsidR="009C1881" w:rsidRDefault="009C1881" w:rsidP="00A70D00">
            <w:pPr>
              <w:tabs>
                <w:tab w:val="left" w:pos="2652"/>
              </w:tabs>
              <w:rPr>
                <w:rFonts w:ascii="Calibri" w:hAnsi="Calibri" w:cs="Calibri"/>
              </w:rPr>
            </w:pPr>
          </w:p>
        </w:tc>
      </w:tr>
      <w:tr w:rsidR="007E4FFB" w14:paraId="217F82DC" w14:textId="77777777" w:rsidTr="00397798">
        <w:trPr>
          <w:trHeight w:val="2015"/>
        </w:trPr>
        <w:tc>
          <w:tcPr>
            <w:tcW w:w="3708" w:type="dxa"/>
            <w:gridSpan w:val="2"/>
          </w:tcPr>
          <w:p w14:paraId="4438D0CD" w14:textId="0EFAF85C" w:rsidR="007E4FFB" w:rsidRDefault="001F162D" w:rsidP="00C12A57">
            <w:pPr>
              <w:tabs>
                <w:tab w:val="left" w:pos="2652"/>
              </w:tabs>
              <w:rPr>
                <w:rFonts w:ascii="Calibri" w:hAnsi="Calibri" w:cs="Calibri"/>
              </w:rPr>
            </w:pPr>
            <w:r>
              <w:rPr>
                <w:rFonts w:ascii="Calibri" w:hAnsi="Calibri" w:cs="Calibri"/>
              </w:rPr>
              <w:t>A</w:t>
            </w:r>
            <w:r w:rsidR="00CF483C">
              <w:rPr>
                <w:rFonts w:ascii="Calibri" w:hAnsi="Calibri" w:cs="Calibri"/>
              </w:rPr>
              <w:t>lternate Flow</w:t>
            </w:r>
          </w:p>
        </w:tc>
        <w:tc>
          <w:tcPr>
            <w:tcW w:w="5827" w:type="dxa"/>
            <w:gridSpan w:val="2"/>
          </w:tcPr>
          <w:p w14:paraId="3B16C06C" w14:textId="02A0F0BB" w:rsidR="007E4FFB" w:rsidRDefault="00C17E33" w:rsidP="00986570">
            <w:pPr>
              <w:pStyle w:val="ListParagraph"/>
              <w:numPr>
                <w:ilvl w:val="0"/>
                <w:numId w:val="17"/>
              </w:numPr>
              <w:tabs>
                <w:tab w:val="left" w:pos="2652"/>
              </w:tabs>
              <w:rPr>
                <w:rFonts w:ascii="Calibri" w:hAnsi="Calibri" w:cs="Calibri"/>
              </w:rPr>
            </w:pPr>
            <w:r>
              <w:rPr>
                <w:rFonts w:ascii="Calibri" w:hAnsi="Calibri" w:cs="Calibri"/>
              </w:rPr>
              <w:t xml:space="preserve">System </w:t>
            </w:r>
            <w:r w:rsidR="00816F36">
              <w:rPr>
                <w:rFonts w:ascii="Calibri" w:hAnsi="Calibri" w:cs="Calibri"/>
              </w:rPr>
              <w:t>redirects to Forgot</w:t>
            </w:r>
            <w:r w:rsidR="00C21731">
              <w:rPr>
                <w:rFonts w:ascii="Calibri" w:hAnsi="Calibri" w:cs="Calibri"/>
              </w:rPr>
              <w:t xml:space="preserve">/ </w:t>
            </w:r>
            <w:r w:rsidR="000F68E7">
              <w:rPr>
                <w:rFonts w:ascii="Calibri" w:hAnsi="Calibri" w:cs="Calibri"/>
              </w:rPr>
              <w:t>wrong password</w:t>
            </w:r>
            <w:r w:rsidR="00C21731">
              <w:rPr>
                <w:rFonts w:ascii="Calibri" w:hAnsi="Calibri" w:cs="Calibri"/>
              </w:rPr>
              <w:t xml:space="preserve"> page in case the details are not correctly </w:t>
            </w:r>
            <w:r w:rsidR="00EF6ADE">
              <w:rPr>
                <w:rFonts w:ascii="Calibri" w:hAnsi="Calibri" w:cs="Calibri"/>
              </w:rPr>
              <w:t>entered.</w:t>
            </w:r>
          </w:p>
          <w:p w14:paraId="7C2F21E4" w14:textId="1F559DC0" w:rsidR="00EF6ADE" w:rsidRDefault="00362031" w:rsidP="00986570">
            <w:pPr>
              <w:pStyle w:val="ListParagraph"/>
              <w:numPr>
                <w:ilvl w:val="0"/>
                <w:numId w:val="17"/>
              </w:numPr>
              <w:tabs>
                <w:tab w:val="left" w:pos="2652"/>
              </w:tabs>
              <w:rPr>
                <w:rFonts w:ascii="Calibri" w:hAnsi="Calibri" w:cs="Calibri"/>
              </w:rPr>
            </w:pPr>
            <w:r>
              <w:rPr>
                <w:rFonts w:ascii="Calibri" w:hAnsi="Calibri" w:cs="Calibri"/>
              </w:rPr>
              <w:t xml:space="preserve">If the user doesn’t get relevant </w:t>
            </w:r>
            <w:r w:rsidR="000D635B">
              <w:rPr>
                <w:rFonts w:ascii="Calibri" w:hAnsi="Calibri" w:cs="Calibri"/>
              </w:rPr>
              <w:t>information,</w:t>
            </w:r>
            <w:r>
              <w:rPr>
                <w:rFonts w:ascii="Calibri" w:hAnsi="Calibri" w:cs="Calibri"/>
              </w:rPr>
              <w:t xml:space="preserve"> </w:t>
            </w:r>
            <w:r w:rsidR="00D20BBB">
              <w:rPr>
                <w:rFonts w:ascii="Calibri" w:hAnsi="Calibri" w:cs="Calibri"/>
              </w:rPr>
              <w:t>he/she can request a call for support</w:t>
            </w:r>
            <w:r w:rsidR="005616A7">
              <w:rPr>
                <w:rFonts w:ascii="Calibri" w:hAnsi="Calibri" w:cs="Calibri"/>
              </w:rPr>
              <w:t xml:space="preserve"> at any stage</w:t>
            </w:r>
          </w:p>
          <w:p w14:paraId="52AF132D" w14:textId="4C8BCB52" w:rsidR="007A34CE" w:rsidRPr="00397798" w:rsidRDefault="00C9478D" w:rsidP="00397798">
            <w:pPr>
              <w:pStyle w:val="ListParagraph"/>
              <w:numPr>
                <w:ilvl w:val="0"/>
                <w:numId w:val="17"/>
              </w:numPr>
              <w:tabs>
                <w:tab w:val="left" w:pos="2652"/>
              </w:tabs>
              <w:rPr>
                <w:rFonts w:ascii="Calibri" w:hAnsi="Calibri" w:cs="Calibri"/>
              </w:rPr>
            </w:pPr>
            <w:r>
              <w:rPr>
                <w:rFonts w:ascii="Calibri" w:hAnsi="Calibri" w:cs="Calibri"/>
              </w:rPr>
              <w:t>If the user did not fill in proper details for payment</w:t>
            </w:r>
            <w:r w:rsidR="00F33204">
              <w:rPr>
                <w:rFonts w:ascii="Calibri" w:hAnsi="Calibri" w:cs="Calibri"/>
              </w:rPr>
              <w:t>,</w:t>
            </w:r>
            <w:r>
              <w:rPr>
                <w:rFonts w:ascii="Calibri" w:hAnsi="Calibri" w:cs="Calibri"/>
              </w:rPr>
              <w:t xml:space="preserve"> </w:t>
            </w:r>
            <w:r w:rsidR="00F33204">
              <w:rPr>
                <w:rFonts w:ascii="Calibri" w:hAnsi="Calibri" w:cs="Calibri"/>
              </w:rPr>
              <w:t>display another mode of payment</w:t>
            </w:r>
          </w:p>
        </w:tc>
      </w:tr>
      <w:tr w:rsidR="007E4FFB" w14:paraId="4F339179" w14:textId="77777777" w:rsidTr="005B15AF">
        <w:trPr>
          <w:trHeight w:val="585"/>
        </w:trPr>
        <w:tc>
          <w:tcPr>
            <w:tcW w:w="3708" w:type="dxa"/>
            <w:gridSpan w:val="2"/>
          </w:tcPr>
          <w:p w14:paraId="33CBFFC6" w14:textId="44799F9F" w:rsidR="007E4FFB" w:rsidRDefault="009218F4" w:rsidP="00C12A57">
            <w:pPr>
              <w:tabs>
                <w:tab w:val="left" w:pos="2652"/>
              </w:tabs>
              <w:rPr>
                <w:rFonts w:ascii="Calibri" w:hAnsi="Calibri" w:cs="Calibri"/>
              </w:rPr>
            </w:pPr>
            <w:r>
              <w:rPr>
                <w:rFonts w:ascii="Calibri" w:hAnsi="Calibri" w:cs="Calibri"/>
              </w:rPr>
              <w:t>Exceptions</w:t>
            </w:r>
          </w:p>
        </w:tc>
        <w:tc>
          <w:tcPr>
            <w:tcW w:w="5827" w:type="dxa"/>
            <w:gridSpan w:val="2"/>
          </w:tcPr>
          <w:p w14:paraId="34201E34" w14:textId="2F88D8E4" w:rsidR="007E4FFB" w:rsidRDefault="008F7A9C" w:rsidP="00C12A57">
            <w:pPr>
              <w:tabs>
                <w:tab w:val="left" w:pos="2652"/>
              </w:tabs>
              <w:rPr>
                <w:rFonts w:ascii="Calibri" w:hAnsi="Calibri" w:cs="Calibri"/>
              </w:rPr>
            </w:pPr>
            <w:r>
              <w:rPr>
                <w:rFonts w:ascii="Calibri" w:hAnsi="Calibri" w:cs="Calibri"/>
              </w:rPr>
              <w:t xml:space="preserve">If the </w:t>
            </w:r>
            <w:r w:rsidR="00397798">
              <w:rPr>
                <w:rFonts w:ascii="Calibri" w:hAnsi="Calibri" w:cs="Calibri"/>
              </w:rPr>
              <w:t>c</w:t>
            </w:r>
            <w:r>
              <w:rPr>
                <w:rFonts w:ascii="Calibri" w:hAnsi="Calibri" w:cs="Calibri"/>
              </w:rPr>
              <w:t xml:space="preserve">onnectivity of network is lost during the </w:t>
            </w:r>
            <w:r w:rsidR="00282A53">
              <w:rPr>
                <w:rFonts w:ascii="Calibri" w:hAnsi="Calibri" w:cs="Calibri"/>
              </w:rPr>
              <w:t>progress check with the internet connectivity.</w:t>
            </w:r>
          </w:p>
        </w:tc>
      </w:tr>
      <w:tr w:rsidR="007E4FFB" w14:paraId="6B863B80" w14:textId="77777777" w:rsidTr="005B15AF">
        <w:trPr>
          <w:trHeight w:val="285"/>
        </w:trPr>
        <w:tc>
          <w:tcPr>
            <w:tcW w:w="3708" w:type="dxa"/>
            <w:gridSpan w:val="2"/>
          </w:tcPr>
          <w:p w14:paraId="0860ADF8" w14:textId="22EC478B" w:rsidR="007E4FFB" w:rsidRDefault="00400D8A" w:rsidP="00C12A57">
            <w:pPr>
              <w:tabs>
                <w:tab w:val="left" w:pos="2652"/>
              </w:tabs>
              <w:rPr>
                <w:rFonts w:ascii="Calibri" w:hAnsi="Calibri" w:cs="Calibri"/>
              </w:rPr>
            </w:pPr>
            <w:r>
              <w:rPr>
                <w:rFonts w:ascii="Calibri" w:hAnsi="Calibri" w:cs="Calibri"/>
              </w:rPr>
              <w:t xml:space="preserve">Frequency </w:t>
            </w:r>
          </w:p>
        </w:tc>
        <w:tc>
          <w:tcPr>
            <w:tcW w:w="5827" w:type="dxa"/>
            <w:gridSpan w:val="2"/>
          </w:tcPr>
          <w:p w14:paraId="7FFEC2DB" w14:textId="396EE481" w:rsidR="007E4FFB" w:rsidRDefault="00282A53" w:rsidP="00C12A57">
            <w:pPr>
              <w:tabs>
                <w:tab w:val="left" w:pos="2652"/>
              </w:tabs>
              <w:rPr>
                <w:rFonts w:ascii="Calibri" w:hAnsi="Calibri" w:cs="Calibri"/>
              </w:rPr>
            </w:pPr>
            <w:r>
              <w:rPr>
                <w:rFonts w:ascii="Calibri" w:hAnsi="Calibri" w:cs="Calibri"/>
              </w:rPr>
              <w:t>High</w:t>
            </w:r>
          </w:p>
        </w:tc>
      </w:tr>
      <w:tr w:rsidR="007E4FFB" w14:paraId="0195C611" w14:textId="77777777" w:rsidTr="005B15AF">
        <w:trPr>
          <w:trHeight w:val="1170"/>
        </w:trPr>
        <w:tc>
          <w:tcPr>
            <w:tcW w:w="3708" w:type="dxa"/>
            <w:gridSpan w:val="2"/>
          </w:tcPr>
          <w:p w14:paraId="17A585BA" w14:textId="2CDE68DA" w:rsidR="007E4FFB" w:rsidRDefault="00400D8A" w:rsidP="00C12A57">
            <w:pPr>
              <w:tabs>
                <w:tab w:val="left" w:pos="2652"/>
              </w:tabs>
              <w:rPr>
                <w:rFonts w:ascii="Calibri" w:hAnsi="Calibri" w:cs="Calibri"/>
              </w:rPr>
            </w:pPr>
            <w:r>
              <w:rPr>
                <w:rFonts w:ascii="Calibri" w:hAnsi="Calibri" w:cs="Calibri"/>
              </w:rPr>
              <w:t>Assumption</w:t>
            </w:r>
          </w:p>
        </w:tc>
        <w:tc>
          <w:tcPr>
            <w:tcW w:w="5827" w:type="dxa"/>
            <w:gridSpan w:val="2"/>
          </w:tcPr>
          <w:p w14:paraId="6C4E423F" w14:textId="77777777" w:rsidR="007E4FFB" w:rsidRDefault="00D00D01" w:rsidP="00D00D01">
            <w:pPr>
              <w:pStyle w:val="ListParagraph"/>
              <w:numPr>
                <w:ilvl w:val="0"/>
                <w:numId w:val="19"/>
              </w:numPr>
              <w:tabs>
                <w:tab w:val="left" w:pos="2652"/>
              </w:tabs>
              <w:rPr>
                <w:rFonts w:ascii="Calibri" w:hAnsi="Calibri" w:cs="Calibri"/>
              </w:rPr>
            </w:pPr>
            <w:r>
              <w:rPr>
                <w:rFonts w:ascii="Calibri" w:hAnsi="Calibri" w:cs="Calibri"/>
              </w:rPr>
              <w:t>It is assumed that the customer has successfully registered</w:t>
            </w:r>
          </w:p>
          <w:p w14:paraId="4407FD86" w14:textId="4059BDBA" w:rsidR="00D00D01" w:rsidRPr="00D00D01" w:rsidRDefault="0066319C" w:rsidP="00D00D01">
            <w:pPr>
              <w:pStyle w:val="ListParagraph"/>
              <w:numPr>
                <w:ilvl w:val="0"/>
                <w:numId w:val="19"/>
              </w:numPr>
              <w:tabs>
                <w:tab w:val="left" w:pos="2652"/>
              </w:tabs>
              <w:rPr>
                <w:rFonts w:ascii="Calibri" w:hAnsi="Calibri" w:cs="Calibri"/>
              </w:rPr>
            </w:pPr>
            <w:r>
              <w:rPr>
                <w:rFonts w:ascii="Calibri" w:hAnsi="Calibri" w:cs="Calibri"/>
              </w:rPr>
              <w:t>It is assumed that the consumer has knowledge to operate the computer</w:t>
            </w:r>
          </w:p>
        </w:tc>
      </w:tr>
    </w:tbl>
    <w:p w14:paraId="7C1E125A" w14:textId="77777777" w:rsidR="00151F1D" w:rsidRDefault="00151F1D" w:rsidP="00C12A57">
      <w:pPr>
        <w:tabs>
          <w:tab w:val="left" w:pos="2652"/>
        </w:tabs>
        <w:rPr>
          <w:rFonts w:ascii="Calibri" w:hAnsi="Calibri" w:cs="Calibri"/>
        </w:rPr>
      </w:pPr>
    </w:p>
    <w:p w14:paraId="04267113" w14:textId="77777777" w:rsidR="002213BA" w:rsidRDefault="002213BA" w:rsidP="00C12A57">
      <w:pPr>
        <w:tabs>
          <w:tab w:val="left" w:pos="2652"/>
        </w:tabs>
        <w:rPr>
          <w:rFonts w:ascii="Calibri" w:hAnsi="Calibri" w:cs="Calibri"/>
        </w:rPr>
      </w:pPr>
    </w:p>
    <w:p w14:paraId="2F4205A3" w14:textId="5040E0F9" w:rsidR="002213BA" w:rsidRDefault="002213BA" w:rsidP="00C12A57">
      <w:pPr>
        <w:tabs>
          <w:tab w:val="left" w:pos="2652"/>
        </w:tabs>
        <w:rPr>
          <w:rFonts w:ascii="Calibri" w:hAnsi="Calibri" w:cs="Calibri"/>
          <w:b/>
          <w:bCs/>
          <w:sz w:val="32"/>
          <w:szCs w:val="32"/>
        </w:rPr>
      </w:pPr>
      <w:r w:rsidRPr="002213BA">
        <w:rPr>
          <w:rFonts w:ascii="Calibri" w:hAnsi="Calibri" w:cs="Calibri"/>
          <w:b/>
          <w:bCs/>
          <w:sz w:val="32"/>
          <w:szCs w:val="32"/>
        </w:rPr>
        <w:t>ANSWER 12</w:t>
      </w:r>
      <w:r>
        <w:rPr>
          <w:rFonts w:ascii="Calibri" w:hAnsi="Calibri" w:cs="Calibri"/>
          <w:b/>
          <w:bCs/>
          <w:sz w:val="32"/>
          <w:szCs w:val="32"/>
        </w:rPr>
        <w:t>:</w:t>
      </w:r>
    </w:p>
    <w:p w14:paraId="5568F2D4" w14:textId="55FC387B" w:rsidR="001B19A0" w:rsidRDefault="001B19A0" w:rsidP="00C12A57">
      <w:pPr>
        <w:tabs>
          <w:tab w:val="left" w:pos="2652"/>
        </w:tabs>
        <w:rPr>
          <w:rFonts w:ascii="Calibri" w:hAnsi="Calibri" w:cs="Calibri"/>
        </w:rPr>
      </w:pPr>
      <w:r w:rsidRPr="004646AE">
        <w:rPr>
          <w:rFonts w:ascii="Calibri" w:hAnsi="Calibri" w:cs="Calibri"/>
          <w:b/>
          <w:bCs/>
        </w:rPr>
        <w:t>ACTIVITY DIAGRAMS</w:t>
      </w:r>
      <w:r w:rsidR="00205980" w:rsidRPr="004646AE">
        <w:rPr>
          <w:rFonts w:ascii="Calibri" w:hAnsi="Calibri" w:cs="Calibri"/>
          <w:b/>
          <w:bCs/>
        </w:rPr>
        <w:t xml:space="preserve"> </w:t>
      </w:r>
      <w:r w:rsidR="00CB7710" w:rsidRPr="004646AE">
        <w:rPr>
          <w:rFonts w:ascii="Calibri" w:hAnsi="Calibri" w:cs="Calibri"/>
        </w:rPr>
        <w:t xml:space="preserve">is a type of diagram </w:t>
      </w:r>
      <w:r w:rsidR="00231B62" w:rsidRPr="004646AE">
        <w:rPr>
          <w:rFonts w:ascii="Calibri" w:hAnsi="Calibri" w:cs="Calibri"/>
        </w:rPr>
        <w:t xml:space="preserve">in the Unified Modelling </w:t>
      </w:r>
      <w:r w:rsidR="004646AE" w:rsidRPr="004646AE">
        <w:rPr>
          <w:rFonts w:ascii="Calibri" w:hAnsi="Calibri" w:cs="Calibri"/>
        </w:rPr>
        <w:t>Language (</w:t>
      </w:r>
      <w:r w:rsidR="00231B62" w:rsidRPr="004646AE">
        <w:rPr>
          <w:rFonts w:ascii="Calibri" w:hAnsi="Calibri" w:cs="Calibri"/>
        </w:rPr>
        <w:t xml:space="preserve">UML) that defines the flow of activities </w:t>
      </w:r>
      <w:r w:rsidR="004646AE" w:rsidRPr="004646AE">
        <w:rPr>
          <w:rFonts w:ascii="Calibri" w:hAnsi="Calibri" w:cs="Calibri"/>
        </w:rPr>
        <w:t>with</w:t>
      </w:r>
      <w:r w:rsidR="00231B62" w:rsidRPr="004646AE">
        <w:rPr>
          <w:rFonts w:ascii="Calibri" w:hAnsi="Calibri" w:cs="Calibri"/>
        </w:rPr>
        <w:t>in a system</w:t>
      </w:r>
      <w:r w:rsidR="004646AE" w:rsidRPr="004646AE">
        <w:rPr>
          <w:rFonts w:ascii="Calibri" w:hAnsi="Calibri" w:cs="Calibri"/>
        </w:rPr>
        <w:t>.</w:t>
      </w:r>
    </w:p>
    <w:p w14:paraId="1A1DEB66" w14:textId="06F1161C" w:rsidR="004646AE" w:rsidRPr="004646AE" w:rsidRDefault="002860A9" w:rsidP="00C12A57">
      <w:pPr>
        <w:tabs>
          <w:tab w:val="left" w:pos="2652"/>
        </w:tabs>
        <w:rPr>
          <w:rFonts w:ascii="Calibri" w:hAnsi="Calibri" w:cs="Calibri"/>
          <w:b/>
          <w:bCs/>
        </w:rPr>
      </w:pPr>
      <w:r>
        <w:rPr>
          <w:rFonts w:ascii="Calibri" w:hAnsi="Calibri" w:cs="Calibri"/>
          <w:b/>
          <w:bCs/>
        </w:rPr>
        <w:object w:dxaOrig="6602" w:dyaOrig="13556" w14:anchorId="1C120FDF">
          <v:shape id="_x0000_i1026" type="#_x0000_t75" style="width:330pt;height:678pt" o:ole="">
            <v:imagedata r:id="rId11" o:title=""/>
          </v:shape>
          <o:OLEObject Type="Embed" ProgID="Visio.Drawing.11" ShapeID="_x0000_i1026" DrawAspect="Content" ObjectID="_1823661708" r:id="rId12"/>
        </w:object>
      </w:r>
    </w:p>
    <w:sectPr w:rsidR="004646AE" w:rsidRPr="004646A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DF82F46" w14:textId="77777777" w:rsidR="005465B1" w:rsidRDefault="005465B1" w:rsidP="00FF503A">
      <w:pPr>
        <w:spacing w:after="0" w:line="240" w:lineRule="auto"/>
      </w:pPr>
      <w:r>
        <w:separator/>
      </w:r>
    </w:p>
  </w:endnote>
  <w:endnote w:type="continuationSeparator" w:id="0">
    <w:p w14:paraId="5E896F98" w14:textId="77777777" w:rsidR="005465B1" w:rsidRDefault="005465B1" w:rsidP="00FF50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3B5F2E" w14:textId="77777777" w:rsidR="005465B1" w:rsidRDefault="005465B1" w:rsidP="00FF503A">
      <w:pPr>
        <w:spacing w:after="0" w:line="240" w:lineRule="auto"/>
      </w:pPr>
      <w:r>
        <w:separator/>
      </w:r>
    </w:p>
  </w:footnote>
  <w:footnote w:type="continuationSeparator" w:id="0">
    <w:p w14:paraId="003ED68E" w14:textId="77777777" w:rsidR="005465B1" w:rsidRDefault="005465B1" w:rsidP="00FF503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5423A"/>
    <w:multiLevelType w:val="multilevel"/>
    <w:tmpl w:val="F614F4A8"/>
    <w:lvl w:ilvl="0">
      <w:start w:val="1"/>
      <w:numFmt w:val="decimal"/>
      <w:lvlText w:val="%1."/>
      <w:lvlJc w:val="left"/>
      <w:pPr>
        <w:ind w:left="1440" w:hanging="360"/>
      </w:pPr>
      <w:rPr>
        <w:rFonts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 w15:restartNumberingAfterBreak="0">
    <w:nsid w:val="04590520"/>
    <w:multiLevelType w:val="hybridMultilevel"/>
    <w:tmpl w:val="9CF01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715941"/>
    <w:multiLevelType w:val="multilevel"/>
    <w:tmpl w:val="D98677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2353C01"/>
    <w:multiLevelType w:val="hybridMultilevel"/>
    <w:tmpl w:val="7E9CC91E"/>
    <w:lvl w:ilvl="0" w:tplc="2DEC3C60">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664F6"/>
    <w:multiLevelType w:val="multilevel"/>
    <w:tmpl w:val="208AB806"/>
    <w:lvl w:ilvl="0">
      <w:numFmt w:val="decimal"/>
      <w:lvlText w:val="%1."/>
      <w:lvlJc w:val="left"/>
      <w:pPr>
        <w:ind w:left="2160" w:hanging="360"/>
      </w:pPr>
      <w:rPr>
        <w:rFonts w:hint="default"/>
      </w:rPr>
    </w:lvl>
    <w:lvl w:ilvl="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5" w15:restartNumberingAfterBreak="0">
    <w:nsid w:val="16C6636C"/>
    <w:multiLevelType w:val="multilevel"/>
    <w:tmpl w:val="E79494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7CA58C3"/>
    <w:multiLevelType w:val="multilevel"/>
    <w:tmpl w:val="F23C787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67062D5"/>
    <w:multiLevelType w:val="hybridMultilevel"/>
    <w:tmpl w:val="A85C74EE"/>
    <w:lvl w:ilvl="0" w:tplc="2DEC3C60">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F113DA2"/>
    <w:multiLevelType w:val="multilevel"/>
    <w:tmpl w:val="6D6898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83D59A6"/>
    <w:multiLevelType w:val="hybridMultilevel"/>
    <w:tmpl w:val="65527AE6"/>
    <w:lvl w:ilvl="0" w:tplc="A77CD42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608" w:hanging="360"/>
      </w:pPr>
      <w:rPr>
        <w:rFonts w:ascii="Courier New" w:hAnsi="Courier New" w:cs="Courier New" w:hint="default"/>
      </w:rPr>
    </w:lvl>
    <w:lvl w:ilvl="2" w:tplc="04090005" w:tentative="1">
      <w:start w:val="1"/>
      <w:numFmt w:val="bullet"/>
      <w:lvlText w:val=""/>
      <w:lvlJc w:val="left"/>
      <w:pPr>
        <w:ind w:left="2328" w:hanging="360"/>
      </w:pPr>
      <w:rPr>
        <w:rFonts w:ascii="Wingdings" w:hAnsi="Wingdings" w:hint="default"/>
      </w:rPr>
    </w:lvl>
    <w:lvl w:ilvl="3" w:tplc="04090001" w:tentative="1">
      <w:start w:val="1"/>
      <w:numFmt w:val="bullet"/>
      <w:lvlText w:val=""/>
      <w:lvlJc w:val="left"/>
      <w:pPr>
        <w:ind w:left="3048" w:hanging="360"/>
      </w:pPr>
      <w:rPr>
        <w:rFonts w:ascii="Symbol" w:hAnsi="Symbol" w:hint="default"/>
      </w:rPr>
    </w:lvl>
    <w:lvl w:ilvl="4" w:tplc="04090003" w:tentative="1">
      <w:start w:val="1"/>
      <w:numFmt w:val="bullet"/>
      <w:lvlText w:val="o"/>
      <w:lvlJc w:val="left"/>
      <w:pPr>
        <w:ind w:left="3768" w:hanging="360"/>
      </w:pPr>
      <w:rPr>
        <w:rFonts w:ascii="Courier New" w:hAnsi="Courier New" w:cs="Courier New" w:hint="default"/>
      </w:rPr>
    </w:lvl>
    <w:lvl w:ilvl="5" w:tplc="04090005" w:tentative="1">
      <w:start w:val="1"/>
      <w:numFmt w:val="bullet"/>
      <w:lvlText w:val=""/>
      <w:lvlJc w:val="left"/>
      <w:pPr>
        <w:ind w:left="4488" w:hanging="360"/>
      </w:pPr>
      <w:rPr>
        <w:rFonts w:ascii="Wingdings" w:hAnsi="Wingdings" w:hint="default"/>
      </w:rPr>
    </w:lvl>
    <w:lvl w:ilvl="6" w:tplc="04090001" w:tentative="1">
      <w:start w:val="1"/>
      <w:numFmt w:val="bullet"/>
      <w:lvlText w:val=""/>
      <w:lvlJc w:val="left"/>
      <w:pPr>
        <w:ind w:left="5208" w:hanging="360"/>
      </w:pPr>
      <w:rPr>
        <w:rFonts w:ascii="Symbol" w:hAnsi="Symbol" w:hint="default"/>
      </w:rPr>
    </w:lvl>
    <w:lvl w:ilvl="7" w:tplc="04090003" w:tentative="1">
      <w:start w:val="1"/>
      <w:numFmt w:val="bullet"/>
      <w:lvlText w:val="o"/>
      <w:lvlJc w:val="left"/>
      <w:pPr>
        <w:ind w:left="5928" w:hanging="360"/>
      </w:pPr>
      <w:rPr>
        <w:rFonts w:ascii="Courier New" w:hAnsi="Courier New" w:cs="Courier New" w:hint="default"/>
      </w:rPr>
    </w:lvl>
    <w:lvl w:ilvl="8" w:tplc="04090005" w:tentative="1">
      <w:start w:val="1"/>
      <w:numFmt w:val="bullet"/>
      <w:lvlText w:val=""/>
      <w:lvlJc w:val="left"/>
      <w:pPr>
        <w:ind w:left="6648" w:hanging="360"/>
      </w:pPr>
      <w:rPr>
        <w:rFonts w:ascii="Wingdings" w:hAnsi="Wingdings" w:hint="default"/>
      </w:rPr>
    </w:lvl>
  </w:abstractNum>
  <w:abstractNum w:abstractNumId="10" w15:restartNumberingAfterBreak="0">
    <w:nsid w:val="5E8B49E1"/>
    <w:multiLevelType w:val="hybridMultilevel"/>
    <w:tmpl w:val="AB44CAE2"/>
    <w:lvl w:ilvl="0" w:tplc="70EED400">
      <w:start w:val="7"/>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5EA51B31"/>
    <w:multiLevelType w:val="multilevel"/>
    <w:tmpl w:val="B552BC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618C008A"/>
    <w:multiLevelType w:val="hybridMultilevel"/>
    <w:tmpl w:val="A76696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622448B8"/>
    <w:multiLevelType w:val="hybridMultilevel"/>
    <w:tmpl w:val="002CF21E"/>
    <w:lvl w:ilvl="0" w:tplc="97369F4A">
      <w:start w:val="1"/>
      <w:numFmt w:val="decimal"/>
      <w:lvlText w:val="%1)"/>
      <w:lvlJc w:val="left"/>
      <w:pPr>
        <w:ind w:left="1080" w:hanging="360"/>
      </w:pPr>
      <w:rPr>
        <w:rFonts w:ascii="Aptos" w:hAnsi="Aptos" w:hint="default"/>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6354574B"/>
    <w:multiLevelType w:val="hybridMultilevel"/>
    <w:tmpl w:val="00A2ABCA"/>
    <w:lvl w:ilvl="0" w:tplc="F9FCBCF8">
      <w:start w:val="50"/>
      <w:numFmt w:val="decimal"/>
      <w:lvlText w:val="%1"/>
      <w:lvlJc w:val="left"/>
      <w:pPr>
        <w:ind w:left="720" w:hanging="360"/>
      </w:pPr>
      <w:rPr>
        <w:rFonts w:ascii="Aptos" w:hAnsi="Apto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C15AED"/>
    <w:multiLevelType w:val="multilevel"/>
    <w:tmpl w:val="06D6A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677174F"/>
    <w:multiLevelType w:val="hybridMultilevel"/>
    <w:tmpl w:val="BE86C784"/>
    <w:lvl w:ilvl="0" w:tplc="2DEC3C60">
      <w:numFmt w:val="bullet"/>
      <w:lvlText w:val="-"/>
      <w:lvlJc w:val="left"/>
      <w:pPr>
        <w:ind w:left="1440" w:hanging="360"/>
      </w:pPr>
      <w:rPr>
        <w:rFonts w:ascii="Aptos" w:eastAsiaTheme="minorHAnsi" w:hAnsi="Aptos"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778B50B2"/>
    <w:multiLevelType w:val="hybridMultilevel"/>
    <w:tmpl w:val="0608E4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9EB74BF"/>
    <w:multiLevelType w:val="hybridMultilevel"/>
    <w:tmpl w:val="401AAD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7F2C01F3"/>
    <w:multiLevelType w:val="hybridMultilevel"/>
    <w:tmpl w:val="2D2EA84C"/>
    <w:lvl w:ilvl="0" w:tplc="0409000F">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73319354">
    <w:abstractNumId w:val="7"/>
  </w:num>
  <w:num w:numId="2" w16cid:durableId="1170103084">
    <w:abstractNumId w:val="17"/>
  </w:num>
  <w:num w:numId="3" w16cid:durableId="1515529573">
    <w:abstractNumId w:val="9"/>
  </w:num>
  <w:num w:numId="4" w16cid:durableId="247496482">
    <w:abstractNumId w:val="2"/>
  </w:num>
  <w:num w:numId="5" w16cid:durableId="1099639082">
    <w:abstractNumId w:val="5"/>
  </w:num>
  <w:num w:numId="6" w16cid:durableId="2013413211">
    <w:abstractNumId w:val="15"/>
  </w:num>
  <w:num w:numId="7" w16cid:durableId="2061057084">
    <w:abstractNumId w:val="8"/>
  </w:num>
  <w:num w:numId="8" w16cid:durableId="1588152004">
    <w:abstractNumId w:val="6"/>
  </w:num>
  <w:num w:numId="9" w16cid:durableId="368259480">
    <w:abstractNumId w:val="6"/>
    <w:lvlOverride w:ilvl="1">
      <w:lvl w:ilvl="1">
        <w:numFmt w:val="decimal"/>
        <w:lvlText w:val="%2."/>
        <w:lvlJc w:val="left"/>
      </w:lvl>
    </w:lvlOverride>
  </w:num>
  <w:num w:numId="10" w16cid:durableId="349962855">
    <w:abstractNumId w:val="6"/>
    <w:lvlOverride w:ilvl="1">
      <w:lvl w:ilvl="1">
        <w:numFmt w:val="decimal"/>
        <w:lvlText w:val="%2."/>
        <w:lvlJc w:val="left"/>
      </w:lvl>
    </w:lvlOverride>
  </w:num>
  <w:num w:numId="11" w16cid:durableId="1260140791">
    <w:abstractNumId w:val="6"/>
    <w:lvlOverride w:ilvl="1">
      <w:lvl w:ilvl="1">
        <w:numFmt w:val="decimal"/>
        <w:lvlText w:val="%2."/>
        <w:lvlJc w:val="left"/>
      </w:lvl>
    </w:lvlOverride>
  </w:num>
  <w:num w:numId="12" w16cid:durableId="1023018464">
    <w:abstractNumId w:val="6"/>
    <w:lvlOverride w:ilvl="1">
      <w:lvl w:ilvl="1">
        <w:numFmt w:val="decimal"/>
        <w:lvlText w:val="%2."/>
        <w:lvlJc w:val="left"/>
      </w:lvl>
    </w:lvlOverride>
  </w:num>
  <w:num w:numId="13" w16cid:durableId="25763246">
    <w:abstractNumId w:val="6"/>
    <w:lvlOverride w:ilvl="1">
      <w:lvl w:ilvl="1">
        <w:numFmt w:val="decimal"/>
        <w:lvlText w:val="%2."/>
        <w:lvlJc w:val="left"/>
      </w:lvl>
    </w:lvlOverride>
  </w:num>
  <w:num w:numId="14" w16cid:durableId="1430199967">
    <w:abstractNumId w:val="6"/>
    <w:lvlOverride w:ilvl="1">
      <w:lvl w:ilvl="1">
        <w:numFmt w:val="decimal"/>
        <w:lvlText w:val="%2."/>
        <w:lvlJc w:val="left"/>
      </w:lvl>
    </w:lvlOverride>
  </w:num>
  <w:num w:numId="15" w16cid:durableId="835656723">
    <w:abstractNumId w:val="10"/>
  </w:num>
  <w:num w:numId="16" w16cid:durableId="582958770">
    <w:abstractNumId w:val="18"/>
  </w:num>
  <w:num w:numId="17" w16cid:durableId="443696022">
    <w:abstractNumId w:val="1"/>
  </w:num>
  <w:num w:numId="18" w16cid:durableId="897712224">
    <w:abstractNumId w:val="11"/>
  </w:num>
  <w:num w:numId="19" w16cid:durableId="139931960">
    <w:abstractNumId w:val="16"/>
  </w:num>
  <w:num w:numId="20" w16cid:durableId="1215852504">
    <w:abstractNumId w:val="14"/>
  </w:num>
  <w:num w:numId="21" w16cid:durableId="1627616762">
    <w:abstractNumId w:val="13"/>
  </w:num>
  <w:num w:numId="22" w16cid:durableId="1307930948">
    <w:abstractNumId w:val="0"/>
  </w:num>
  <w:num w:numId="23" w16cid:durableId="1257396393">
    <w:abstractNumId w:val="19"/>
  </w:num>
  <w:num w:numId="24" w16cid:durableId="1896037656">
    <w:abstractNumId w:val="3"/>
  </w:num>
  <w:num w:numId="25" w16cid:durableId="1305045075">
    <w:abstractNumId w:val="4"/>
  </w:num>
  <w:num w:numId="26" w16cid:durableId="119919754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6CC1"/>
    <w:rsid w:val="000022B9"/>
    <w:rsid w:val="00002BCD"/>
    <w:rsid w:val="00005205"/>
    <w:rsid w:val="000074D7"/>
    <w:rsid w:val="00007CB9"/>
    <w:rsid w:val="0001240C"/>
    <w:rsid w:val="00013DEE"/>
    <w:rsid w:val="00014D7D"/>
    <w:rsid w:val="00016CC1"/>
    <w:rsid w:val="00016D6A"/>
    <w:rsid w:val="00021132"/>
    <w:rsid w:val="00026C6A"/>
    <w:rsid w:val="00026E02"/>
    <w:rsid w:val="00027047"/>
    <w:rsid w:val="00031899"/>
    <w:rsid w:val="00031C9A"/>
    <w:rsid w:val="000326CB"/>
    <w:rsid w:val="00032B33"/>
    <w:rsid w:val="000364AF"/>
    <w:rsid w:val="00037901"/>
    <w:rsid w:val="00040BFC"/>
    <w:rsid w:val="00042942"/>
    <w:rsid w:val="00046C5F"/>
    <w:rsid w:val="00053AF7"/>
    <w:rsid w:val="00056ADC"/>
    <w:rsid w:val="00060D13"/>
    <w:rsid w:val="00061897"/>
    <w:rsid w:val="00062785"/>
    <w:rsid w:val="00065EB4"/>
    <w:rsid w:val="000662E1"/>
    <w:rsid w:val="0007084D"/>
    <w:rsid w:val="00071515"/>
    <w:rsid w:val="000930E3"/>
    <w:rsid w:val="0009743F"/>
    <w:rsid w:val="000A2E53"/>
    <w:rsid w:val="000A7C95"/>
    <w:rsid w:val="000B55E1"/>
    <w:rsid w:val="000B5E29"/>
    <w:rsid w:val="000C1136"/>
    <w:rsid w:val="000C2E60"/>
    <w:rsid w:val="000D1005"/>
    <w:rsid w:val="000D1728"/>
    <w:rsid w:val="000D242B"/>
    <w:rsid w:val="000D28FA"/>
    <w:rsid w:val="000D635B"/>
    <w:rsid w:val="000D6EF7"/>
    <w:rsid w:val="000D76AA"/>
    <w:rsid w:val="000E16C1"/>
    <w:rsid w:val="000E4127"/>
    <w:rsid w:val="000E4784"/>
    <w:rsid w:val="000E7FED"/>
    <w:rsid w:val="000F321B"/>
    <w:rsid w:val="000F3DA4"/>
    <w:rsid w:val="000F59EF"/>
    <w:rsid w:val="000F68E7"/>
    <w:rsid w:val="00101E8E"/>
    <w:rsid w:val="001044C5"/>
    <w:rsid w:val="0010687F"/>
    <w:rsid w:val="0011565B"/>
    <w:rsid w:val="0011692D"/>
    <w:rsid w:val="00127FF6"/>
    <w:rsid w:val="00130CF2"/>
    <w:rsid w:val="00131057"/>
    <w:rsid w:val="001333D7"/>
    <w:rsid w:val="00135713"/>
    <w:rsid w:val="001417A8"/>
    <w:rsid w:val="00143D68"/>
    <w:rsid w:val="00151F1D"/>
    <w:rsid w:val="001570EC"/>
    <w:rsid w:val="00160BB4"/>
    <w:rsid w:val="00160EED"/>
    <w:rsid w:val="001645EE"/>
    <w:rsid w:val="00165394"/>
    <w:rsid w:val="00173268"/>
    <w:rsid w:val="00173CD5"/>
    <w:rsid w:val="00177230"/>
    <w:rsid w:val="00180380"/>
    <w:rsid w:val="001808BB"/>
    <w:rsid w:val="00180A30"/>
    <w:rsid w:val="0018369B"/>
    <w:rsid w:val="001853AA"/>
    <w:rsid w:val="001862E2"/>
    <w:rsid w:val="0018659A"/>
    <w:rsid w:val="00186901"/>
    <w:rsid w:val="00186FFA"/>
    <w:rsid w:val="00190FBF"/>
    <w:rsid w:val="00191656"/>
    <w:rsid w:val="00193092"/>
    <w:rsid w:val="001932B6"/>
    <w:rsid w:val="001A200F"/>
    <w:rsid w:val="001A5853"/>
    <w:rsid w:val="001B06BF"/>
    <w:rsid w:val="001B19A0"/>
    <w:rsid w:val="001B4166"/>
    <w:rsid w:val="001B53A1"/>
    <w:rsid w:val="001B5D78"/>
    <w:rsid w:val="001B61DD"/>
    <w:rsid w:val="001B6809"/>
    <w:rsid w:val="001B7D23"/>
    <w:rsid w:val="001C1A72"/>
    <w:rsid w:val="001C32CD"/>
    <w:rsid w:val="001C6AEC"/>
    <w:rsid w:val="001D0D36"/>
    <w:rsid w:val="001D0D59"/>
    <w:rsid w:val="001D2B51"/>
    <w:rsid w:val="001D6CDC"/>
    <w:rsid w:val="001E405A"/>
    <w:rsid w:val="001E5FA2"/>
    <w:rsid w:val="001E6386"/>
    <w:rsid w:val="001F0D75"/>
    <w:rsid w:val="001F162D"/>
    <w:rsid w:val="001F3D64"/>
    <w:rsid w:val="001F4856"/>
    <w:rsid w:val="001F6897"/>
    <w:rsid w:val="002003EB"/>
    <w:rsid w:val="002037B8"/>
    <w:rsid w:val="002044FD"/>
    <w:rsid w:val="00205914"/>
    <w:rsid w:val="00205980"/>
    <w:rsid w:val="002144B2"/>
    <w:rsid w:val="002213BA"/>
    <w:rsid w:val="00221F4C"/>
    <w:rsid w:val="00222075"/>
    <w:rsid w:val="00223735"/>
    <w:rsid w:val="0022480C"/>
    <w:rsid w:val="00231B62"/>
    <w:rsid w:val="00233DEB"/>
    <w:rsid w:val="00243785"/>
    <w:rsid w:val="00244963"/>
    <w:rsid w:val="00253B42"/>
    <w:rsid w:val="002546C3"/>
    <w:rsid w:val="002613E8"/>
    <w:rsid w:val="0026484E"/>
    <w:rsid w:val="00266460"/>
    <w:rsid w:val="002667E8"/>
    <w:rsid w:val="00270E25"/>
    <w:rsid w:val="00272EA4"/>
    <w:rsid w:val="00273047"/>
    <w:rsid w:val="00273C7E"/>
    <w:rsid w:val="00273FEF"/>
    <w:rsid w:val="00276351"/>
    <w:rsid w:val="00282854"/>
    <w:rsid w:val="00282A53"/>
    <w:rsid w:val="002860A9"/>
    <w:rsid w:val="00293290"/>
    <w:rsid w:val="002A7CEC"/>
    <w:rsid w:val="002B261A"/>
    <w:rsid w:val="002B567A"/>
    <w:rsid w:val="002B79E8"/>
    <w:rsid w:val="002C5CDE"/>
    <w:rsid w:val="002D1572"/>
    <w:rsid w:val="002D285F"/>
    <w:rsid w:val="002D7954"/>
    <w:rsid w:val="002E24C6"/>
    <w:rsid w:val="002E40CB"/>
    <w:rsid w:val="002E6BDB"/>
    <w:rsid w:val="002E6F58"/>
    <w:rsid w:val="002F2292"/>
    <w:rsid w:val="00300530"/>
    <w:rsid w:val="003051BA"/>
    <w:rsid w:val="0030755F"/>
    <w:rsid w:val="00315250"/>
    <w:rsid w:val="00322904"/>
    <w:rsid w:val="00332519"/>
    <w:rsid w:val="003341A1"/>
    <w:rsid w:val="00335385"/>
    <w:rsid w:val="00336858"/>
    <w:rsid w:val="00336FDD"/>
    <w:rsid w:val="00341B67"/>
    <w:rsid w:val="00346789"/>
    <w:rsid w:val="003472B6"/>
    <w:rsid w:val="0035591E"/>
    <w:rsid w:val="00362031"/>
    <w:rsid w:val="00364EDA"/>
    <w:rsid w:val="0037668E"/>
    <w:rsid w:val="00380ADE"/>
    <w:rsid w:val="003810BA"/>
    <w:rsid w:val="00382603"/>
    <w:rsid w:val="0038496B"/>
    <w:rsid w:val="00385E14"/>
    <w:rsid w:val="0039016B"/>
    <w:rsid w:val="003907B0"/>
    <w:rsid w:val="00391C1B"/>
    <w:rsid w:val="003929D4"/>
    <w:rsid w:val="00397798"/>
    <w:rsid w:val="003B150C"/>
    <w:rsid w:val="003B1D52"/>
    <w:rsid w:val="003B3CE7"/>
    <w:rsid w:val="003C1A69"/>
    <w:rsid w:val="003D16DA"/>
    <w:rsid w:val="003D1952"/>
    <w:rsid w:val="003D3E2A"/>
    <w:rsid w:val="003F387A"/>
    <w:rsid w:val="00400D8A"/>
    <w:rsid w:val="0041199A"/>
    <w:rsid w:val="00413462"/>
    <w:rsid w:val="004163A7"/>
    <w:rsid w:val="00416508"/>
    <w:rsid w:val="00434E27"/>
    <w:rsid w:val="00445E8F"/>
    <w:rsid w:val="00446F89"/>
    <w:rsid w:val="004525A1"/>
    <w:rsid w:val="00456A5B"/>
    <w:rsid w:val="00461A7C"/>
    <w:rsid w:val="0046314D"/>
    <w:rsid w:val="004646AE"/>
    <w:rsid w:val="00473B30"/>
    <w:rsid w:val="00476E43"/>
    <w:rsid w:val="00487AAC"/>
    <w:rsid w:val="00490874"/>
    <w:rsid w:val="0049337F"/>
    <w:rsid w:val="004970E8"/>
    <w:rsid w:val="004A394B"/>
    <w:rsid w:val="004A3CE4"/>
    <w:rsid w:val="004A5896"/>
    <w:rsid w:val="004A6430"/>
    <w:rsid w:val="004A7331"/>
    <w:rsid w:val="004A7909"/>
    <w:rsid w:val="004B45F7"/>
    <w:rsid w:val="004B4A53"/>
    <w:rsid w:val="004B757B"/>
    <w:rsid w:val="004C3033"/>
    <w:rsid w:val="004C4EB0"/>
    <w:rsid w:val="004C69FB"/>
    <w:rsid w:val="004D0F8D"/>
    <w:rsid w:val="004D2F05"/>
    <w:rsid w:val="004D5E70"/>
    <w:rsid w:val="004D73D5"/>
    <w:rsid w:val="004D7C49"/>
    <w:rsid w:val="004E27C0"/>
    <w:rsid w:val="004E2C41"/>
    <w:rsid w:val="004E45BD"/>
    <w:rsid w:val="004F1026"/>
    <w:rsid w:val="004F2F28"/>
    <w:rsid w:val="004F71B8"/>
    <w:rsid w:val="00500062"/>
    <w:rsid w:val="00504C16"/>
    <w:rsid w:val="00505D71"/>
    <w:rsid w:val="0051269E"/>
    <w:rsid w:val="0051565B"/>
    <w:rsid w:val="00520567"/>
    <w:rsid w:val="00526BE2"/>
    <w:rsid w:val="0052722B"/>
    <w:rsid w:val="00535380"/>
    <w:rsid w:val="0053742C"/>
    <w:rsid w:val="0054303C"/>
    <w:rsid w:val="005465B1"/>
    <w:rsid w:val="00546D73"/>
    <w:rsid w:val="005470A9"/>
    <w:rsid w:val="00552986"/>
    <w:rsid w:val="00552F30"/>
    <w:rsid w:val="005543EA"/>
    <w:rsid w:val="00555283"/>
    <w:rsid w:val="00555F2D"/>
    <w:rsid w:val="005616A7"/>
    <w:rsid w:val="0056335E"/>
    <w:rsid w:val="00570F9B"/>
    <w:rsid w:val="00575216"/>
    <w:rsid w:val="005760D0"/>
    <w:rsid w:val="00576C75"/>
    <w:rsid w:val="00586AD4"/>
    <w:rsid w:val="00590C48"/>
    <w:rsid w:val="005915ED"/>
    <w:rsid w:val="005A24CC"/>
    <w:rsid w:val="005A399B"/>
    <w:rsid w:val="005A4763"/>
    <w:rsid w:val="005B0CEC"/>
    <w:rsid w:val="005B11F5"/>
    <w:rsid w:val="005B15AF"/>
    <w:rsid w:val="005B215B"/>
    <w:rsid w:val="005C78FB"/>
    <w:rsid w:val="005D1BE2"/>
    <w:rsid w:val="005D2BCF"/>
    <w:rsid w:val="005E3D54"/>
    <w:rsid w:val="005E4052"/>
    <w:rsid w:val="005F0DFD"/>
    <w:rsid w:val="005F3448"/>
    <w:rsid w:val="005F4557"/>
    <w:rsid w:val="005F492D"/>
    <w:rsid w:val="00600050"/>
    <w:rsid w:val="00600667"/>
    <w:rsid w:val="006022DB"/>
    <w:rsid w:val="0060431E"/>
    <w:rsid w:val="00605803"/>
    <w:rsid w:val="006068D3"/>
    <w:rsid w:val="00606FF8"/>
    <w:rsid w:val="006113F4"/>
    <w:rsid w:val="00612051"/>
    <w:rsid w:val="00614757"/>
    <w:rsid w:val="00615D7B"/>
    <w:rsid w:val="0061649A"/>
    <w:rsid w:val="006175CD"/>
    <w:rsid w:val="00620D25"/>
    <w:rsid w:val="00623710"/>
    <w:rsid w:val="00623A02"/>
    <w:rsid w:val="006248EF"/>
    <w:rsid w:val="00625EA9"/>
    <w:rsid w:val="006265BC"/>
    <w:rsid w:val="00642216"/>
    <w:rsid w:val="006466BD"/>
    <w:rsid w:val="00650523"/>
    <w:rsid w:val="0065059E"/>
    <w:rsid w:val="00651C24"/>
    <w:rsid w:val="0066319C"/>
    <w:rsid w:val="00674853"/>
    <w:rsid w:val="006767B0"/>
    <w:rsid w:val="00687465"/>
    <w:rsid w:val="00694718"/>
    <w:rsid w:val="00697C2B"/>
    <w:rsid w:val="00697EF1"/>
    <w:rsid w:val="006A00B8"/>
    <w:rsid w:val="006A0FC6"/>
    <w:rsid w:val="006A1020"/>
    <w:rsid w:val="006B1B2B"/>
    <w:rsid w:val="006B44F7"/>
    <w:rsid w:val="006C17A1"/>
    <w:rsid w:val="006C5336"/>
    <w:rsid w:val="006D3875"/>
    <w:rsid w:val="006D395F"/>
    <w:rsid w:val="006D46C9"/>
    <w:rsid w:val="006D4954"/>
    <w:rsid w:val="006D7EFB"/>
    <w:rsid w:val="006E0AF9"/>
    <w:rsid w:val="006E1A1D"/>
    <w:rsid w:val="006E3112"/>
    <w:rsid w:val="006E36D8"/>
    <w:rsid w:val="006E7AF2"/>
    <w:rsid w:val="006E7D83"/>
    <w:rsid w:val="006F220B"/>
    <w:rsid w:val="006F623E"/>
    <w:rsid w:val="006F7A05"/>
    <w:rsid w:val="0070605E"/>
    <w:rsid w:val="00710A36"/>
    <w:rsid w:val="007119F0"/>
    <w:rsid w:val="00713323"/>
    <w:rsid w:val="007138C3"/>
    <w:rsid w:val="00730D75"/>
    <w:rsid w:val="007330AA"/>
    <w:rsid w:val="00733163"/>
    <w:rsid w:val="00733CBA"/>
    <w:rsid w:val="007369DB"/>
    <w:rsid w:val="00740D43"/>
    <w:rsid w:val="00741D66"/>
    <w:rsid w:val="00742CD3"/>
    <w:rsid w:val="00743434"/>
    <w:rsid w:val="00744B29"/>
    <w:rsid w:val="00751141"/>
    <w:rsid w:val="0075461C"/>
    <w:rsid w:val="00757ED7"/>
    <w:rsid w:val="00762C59"/>
    <w:rsid w:val="0076406A"/>
    <w:rsid w:val="007703B9"/>
    <w:rsid w:val="007722FC"/>
    <w:rsid w:val="00773069"/>
    <w:rsid w:val="00783D61"/>
    <w:rsid w:val="007859B2"/>
    <w:rsid w:val="00787A99"/>
    <w:rsid w:val="007926C9"/>
    <w:rsid w:val="00793204"/>
    <w:rsid w:val="00793B98"/>
    <w:rsid w:val="007948D6"/>
    <w:rsid w:val="00795899"/>
    <w:rsid w:val="00797482"/>
    <w:rsid w:val="007A34CE"/>
    <w:rsid w:val="007A6C15"/>
    <w:rsid w:val="007B3911"/>
    <w:rsid w:val="007C5211"/>
    <w:rsid w:val="007C5BA2"/>
    <w:rsid w:val="007D4FF6"/>
    <w:rsid w:val="007D5C77"/>
    <w:rsid w:val="007E4FFB"/>
    <w:rsid w:val="007E597F"/>
    <w:rsid w:val="007E6186"/>
    <w:rsid w:val="007E78C6"/>
    <w:rsid w:val="007E7953"/>
    <w:rsid w:val="007F7357"/>
    <w:rsid w:val="007F79F6"/>
    <w:rsid w:val="007F7CB1"/>
    <w:rsid w:val="00800F92"/>
    <w:rsid w:val="00801373"/>
    <w:rsid w:val="00801A41"/>
    <w:rsid w:val="00802659"/>
    <w:rsid w:val="00803248"/>
    <w:rsid w:val="00816B3F"/>
    <w:rsid w:val="00816F36"/>
    <w:rsid w:val="0082049C"/>
    <w:rsid w:val="00822863"/>
    <w:rsid w:val="00823A91"/>
    <w:rsid w:val="00827028"/>
    <w:rsid w:val="00832CFE"/>
    <w:rsid w:val="00832ECB"/>
    <w:rsid w:val="008417D8"/>
    <w:rsid w:val="0084350F"/>
    <w:rsid w:val="00843BB8"/>
    <w:rsid w:val="00844C26"/>
    <w:rsid w:val="00852D04"/>
    <w:rsid w:val="00854DA2"/>
    <w:rsid w:val="00855054"/>
    <w:rsid w:val="00856112"/>
    <w:rsid w:val="00861383"/>
    <w:rsid w:val="00861BF6"/>
    <w:rsid w:val="0086223E"/>
    <w:rsid w:val="00866428"/>
    <w:rsid w:val="00866FC5"/>
    <w:rsid w:val="00872F51"/>
    <w:rsid w:val="00874589"/>
    <w:rsid w:val="008763E4"/>
    <w:rsid w:val="00881EC9"/>
    <w:rsid w:val="00893978"/>
    <w:rsid w:val="008A50DD"/>
    <w:rsid w:val="008A6C4F"/>
    <w:rsid w:val="008B2493"/>
    <w:rsid w:val="008B5DAB"/>
    <w:rsid w:val="008C13A5"/>
    <w:rsid w:val="008C13C2"/>
    <w:rsid w:val="008C56B0"/>
    <w:rsid w:val="008D1CE1"/>
    <w:rsid w:val="008D30B5"/>
    <w:rsid w:val="008D4891"/>
    <w:rsid w:val="008E1E06"/>
    <w:rsid w:val="008E5D5D"/>
    <w:rsid w:val="008F2348"/>
    <w:rsid w:val="008F3ADA"/>
    <w:rsid w:val="008F3EF6"/>
    <w:rsid w:val="008F48D9"/>
    <w:rsid w:val="008F6C1C"/>
    <w:rsid w:val="008F6DD9"/>
    <w:rsid w:val="008F7A9C"/>
    <w:rsid w:val="009020A6"/>
    <w:rsid w:val="00902E98"/>
    <w:rsid w:val="009031EE"/>
    <w:rsid w:val="00905D90"/>
    <w:rsid w:val="00910153"/>
    <w:rsid w:val="009136D6"/>
    <w:rsid w:val="009140B0"/>
    <w:rsid w:val="00915992"/>
    <w:rsid w:val="009216F9"/>
    <w:rsid w:val="009218F4"/>
    <w:rsid w:val="009252DB"/>
    <w:rsid w:val="00925822"/>
    <w:rsid w:val="0093480D"/>
    <w:rsid w:val="009372F5"/>
    <w:rsid w:val="009450C9"/>
    <w:rsid w:val="00950042"/>
    <w:rsid w:val="009500C8"/>
    <w:rsid w:val="00950BBF"/>
    <w:rsid w:val="0095140B"/>
    <w:rsid w:val="009518F9"/>
    <w:rsid w:val="00954979"/>
    <w:rsid w:val="00954A96"/>
    <w:rsid w:val="00962899"/>
    <w:rsid w:val="00971293"/>
    <w:rsid w:val="00980FBC"/>
    <w:rsid w:val="00982070"/>
    <w:rsid w:val="0098260A"/>
    <w:rsid w:val="0098374F"/>
    <w:rsid w:val="00985D3D"/>
    <w:rsid w:val="00986570"/>
    <w:rsid w:val="00990BC2"/>
    <w:rsid w:val="009917D5"/>
    <w:rsid w:val="00992B92"/>
    <w:rsid w:val="00993342"/>
    <w:rsid w:val="009A7BD2"/>
    <w:rsid w:val="009C1881"/>
    <w:rsid w:val="009C23A3"/>
    <w:rsid w:val="009C4C69"/>
    <w:rsid w:val="009C6561"/>
    <w:rsid w:val="009D13DA"/>
    <w:rsid w:val="009D2B00"/>
    <w:rsid w:val="009D6847"/>
    <w:rsid w:val="009D7156"/>
    <w:rsid w:val="009E5885"/>
    <w:rsid w:val="009E6032"/>
    <w:rsid w:val="009E6C5E"/>
    <w:rsid w:val="009E7E8F"/>
    <w:rsid w:val="009F71DE"/>
    <w:rsid w:val="009F7AFC"/>
    <w:rsid w:val="009F7D53"/>
    <w:rsid w:val="00A0543E"/>
    <w:rsid w:val="00A10515"/>
    <w:rsid w:val="00A1265E"/>
    <w:rsid w:val="00A16B63"/>
    <w:rsid w:val="00A21A7F"/>
    <w:rsid w:val="00A22DA8"/>
    <w:rsid w:val="00A249AF"/>
    <w:rsid w:val="00A31E79"/>
    <w:rsid w:val="00A34C43"/>
    <w:rsid w:val="00A3671B"/>
    <w:rsid w:val="00A379E1"/>
    <w:rsid w:val="00A47579"/>
    <w:rsid w:val="00A47896"/>
    <w:rsid w:val="00A510F1"/>
    <w:rsid w:val="00A523A4"/>
    <w:rsid w:val="00A53673"/>
    <w:rsid w:val="00A53F1F"/>
    <w:rsid w:val="00A5418B"/>
    <w:rsid w:val="00A61076"/>
    <w:rsid w:val="00A61FF6"/>
    <w:rsid w:val="00A65DBD"/>
    <w:rsid w:val="00A70D00"/>
    <w:rsid w:val="00A72924"/>
    <w:rsid w:val="00A73DF0"/>
    <w:rsid w:val="00A76D3F"/>
    <w:rsid w:val="00A914C8"/>
    <w:rsid w:val="00A93573"/>
    <w:rsid w:val="00AA20D9"/>
    <w:rsid w:val="00AA2FD4"/>
    <w:rsid w:val="00AA5CAF"/>
    <w:rsid w:val="00AA6DC9"/>
    <w:rsid w:val="00AB42A2"/>
    <w:rsid w:val="00AB7906"/>
    <w:rsid w:val="00AC39C9"/>
    <w:rsid w:val="00AD38F1"/>
    <w:rsid w:val="00AD5A9A"/>
    <w:rsid w:val="00AD7633"/>
    <w:rsid w:val="00AE2A97"/>
    <w:rsid w:val="00AE5A84"/>
    <w:rsid w:val="00AE6567"/>
    <w:rsid w:val="00AE65DC"/>
    <w:rsid w:val="00AE6997"/>
    <w:rsid w:val="00AE7292"/>
    <w:rsid w:val="00AF0688"/>
    <w:rsid w:val="00AF2DCD"/>
    <w:rsid w:val="00AF4E9F"/>
    <w:rsid w:val="00B03213"/>
    <w:rsid w:val="00B05CCF"/>
    <w:rsid w:val="00B072D7"/>
    <w:rsid w:val="00B12490"/>
    <w:rsid w:val="00B1511D"/>
    <w:rsid w:val="00B16C1A"/>
    <w:rsid w:val="00B33150"/>
    <w:rsid w:val="00B36628"/>
    <w:rsid w:val="00B36823"/>
    <w:rsid w:val="00B4353F"/>
    <w:rsid w:val="00B46C9D"/>
    <w:rsid w:val="00B47459"/>
    <w:rsid w:val="00B501AB"/>
    <w:rsid w:val="00B50A2D"/>
    <w:rsid w:val="00B51D16"/>
    <w:rsid w:val="00B526D4"/>
    <w:rsid w:val="00B577C3"/>
    <w:rsid w:val="00B6479D"/>
    <w:rsid w:val="00B67582"/>
    <w:rsid w:val="00B749CA"/>
    <w:rsid w:val="00B8067E"/>
    <w:rsid w:val="00B84850"/>
    <w:rsid w:val="00B90AAF"/>
    <w:rsid w:val="00B91D16"/>
    <w:rsid w:val="00B979B8"/>
    <w:rsid w:val="00B97CAF"/>
    <w:rsid w:val="00BA1F76"/>
    <w:rsid w:val="00BA4C4B"/>
    <w:rsid w:val="00BA6C2E"/>
    <w:rsid w:val="00BA6DBC"/>
    <w:rsid w:val="00BB18B2"/>
    <w:rsid w:val="00BB416E"/>
    <w:rsid w:val="00BB42AC"/>
    <w:rsid w:val="00BB4F12"/>
    <w:rsid w:val="00BC0641"/>
    <w:rsid w:val="00BC30BA"/>
    <w:rsid w:val="00BC3CDA"/>
    <w:rsid w:val="00BC6F9A"/>
    <w:rsid w:val="00BC6F9B"/>
    <w:rsid w:val="00BD552B"/>
    <w:rsid w:val="00BE118A"/>
    <w:rsid w:val="00BF0233"/>
    <w:rsid w:val="00BF1239"/>
    <w:rsid w:val="00BF20EB"/>
    <w:rsid w:val="00BF2C24"/>
    <w:rsid w:val="00BF69CF"/>
    <w:rsid w:val="00BF737B"/>
    <w:rsid w:val="00C020C9"/>
    <w:rsid w:val="00C12164"/>
    <w:rsid w:val="00C12A57"/>
    <w:rsid w:val="00C13805"/>
    <w:rsid w:val="00C15358"/>
    <w:rsid w:val="00C17E33"/>
    <w:rsid w:val="00C21731"/>
    <w:rsid w:val="00C3459B"/>
    <w:rsid w:val="00C41D67"/>
    <w:rsid w:val="00C45BF2"/>
    <w:rsid w:val="00C47618"/>
    <w:rsid w:val="00C477C4"/>
    <w:rsid w:val="00C505C1"/>
    <w:rsid w:val="00C50728"/>
    <w:rsid w:val="00C55A0A"/>
    <w:rsid w:val="00C63044"/>
    <w:rsid w:val="00C651F7"/>
    <w:rsid w:val="00C65356"/>
    <w:rsid w:val="00C6633D"/>
    <w:rsid w:val="00C711DB"/>
    <w:rsid w:val="00C72F35"/>
    <w:rsid w:val="00C91ACA"/>
    <w:rsid w:val="00C928E4"/>
    <w:rsid w:val="00C9478D"/>
    <w:rsid w:val="00C95C5D"/>
    <w:rsid w:val="00CA391E"/>
    <w:rsid w:val="00CA47EB"/>
    <w:rsid w:val="00CB7710"/>
    <w:rsid w:val="00CC0CD5"/>
    <w:rsid w:val="00CC7BA7"/>
    <w:rsid w:val="00CD36B1"/>
    <w:rsid w:val="00CD5DB2"/>
    <w:rsid w:val="00CD7236"/>
    <w:rsid w:val="00CE0770"/>
    <w:rsid w:val="00CE0A8D"/>
    <w:rsid w:val="00CE1D2D"/>
    <w:rsid w:val="00CE1F1E"/>
    <w:rsid w:val="00CE2CBA"/>
    <w:rsid w:val="00CF0261"/>
    <w:rsid w:val="00CF1E53"/>
    <w:rsid w:val="00CF31E1"/>
    <w:rsid w:val="00CF352F"/>
    <w:rsid w:val="00CF483C"/>
    <w:rsid w:val="00CF6B13"/>
    <w:rsid w:val="00D00D01"/>
    <w:rsid w:val="00D03E8B"/>
    <w:rsid w:val="00D074A2"/>
    <w:rsid w:val="00D13544"/>
    <w:rsid w:val="00D15DDF"/>
    <w:rsid w:val="00D16AAA"/>
    <w:rsid w:val="00D20BBB"/>
    <w:rsid w:val="00D21F39"/>
    <w:rsid w:val="00D22B41"/>
    <w:rsid w:val="00D262DD"/>
    <w:rsid w:val="00D33EE3"/>
    <w:rsid w:val="00D35F66"/>
    <w:rsid w:val="00D36125"/>
    <w:rsid w:val="00D36D59"/>
    <w:rsid w:val="00D44A15"/>
    <w:rsid w:val="00D47B01"/>
    <w:rsid w:val="00D55B3D"/>
    <w:rsid w:val="00D579A9"/>
    <w:rsid w:val="00D57D82"/>
    <w:rsid w:val="00D61ECB"/>
    <w:rsid w:val="00D648BA"/>
    <w:rsid w:val="00D65E0B"/>
    <w:rsid w:val="00D66E41"/>
    <w:rsid w:val="00D676AF"/>
    <w:rsid w:val="00D72B59"/>
    <w:rsid w:val="00D73369"/>
    <w:rsid w:val="00D73B7F"/>
    <w:rsid w:val="00D74BE9"/>
    <w:rsid w:val="00D8117A"/>
    <w:rsid w:val="00D81561"/>
    <w:rsid w:val="00D854ED"/>
    <w:rsid w:val="00D952E8"/>
    <w:rsid w:val="00DB311E"/>
    <w:rsid w:val="00DB494E"/>
    <w:rsid w:val="00DC102D"/>
    <w:rsid w:val="00DC3909"/>
    <w:rsid w:val="00DC50C4"/>
    <w:rsid w:val="00DC706A"/>
    <w:rsid w:val="00DD0119"/>
    <w:rsid w:val="00DD1CF5"/>
    <w:rsid w:val="00DD6D69"/>
    <w:rsid w:val="00DE3BB4"/>
    <w:rsid w:val="00DE4397"/>
    <w:rsid w:val="00DF0C57"/>
    <w:rsid w:val="00DF1956"/>
    <w:rsid w:val="00DF5CBB"/>
    <w:rsid w:val="00DF7AB3"/>
    <w:rsid w:val="00E025FC"/>
    <w:rsid w:val="00E07E4B"/>
    <w:rsid w:val="00E33FC0"/>
    <w:rsid w:val="00E341D1"/>
    <w:rsid w:val="00E36275"/>
    <w:rsid w:val="00E367F9"/>
    <w:rsid w:val="00E36BC3"/>
    <w:rsid w:val="00E37325"/>
    <w:rsid w:val="00E44391"/>
    <w:rsid w:val="00E50063"/>
    <w:rsid w:val="00E52601"/>
    <w:rsid w:val="00E531DD"/>
    <w:rsid w:val="00E54D24"/>
    <w:rsid w:val="00E57014"/>
    <w:rsid w:val="00E57D1D"/>
    <w:rsid w:val="00E606EA"/>
    <w:rsid w:val="00E60807"/>
    <w:rsid w:val="00E66086"/>
    <w:rsid w:val="00E66542"/>
    <w:rsid w:val="00E73D66"/>
    <w:rsid w:val="00E75801"/>
    <w:rsid w:val="00E769B6"/>
    <w:rsid w:val="00E7707C"/>
    <w:rsid w:val="00E77104"/>
    <w:rsid w:val="00E86263"/>
    <w:rsid w:val="00E869F7"/>
    <w:rsid w:val="00E93D9C"/>
    <w:rsid w:val="00E96DDD"/>
    <w:rsid w:val="00EA126C"/>
    <w:rsid w:val="00EA1FAF"/>
    <w:rsid w:val="00EA531A"/>
    <w:rsid w:val="00EA6416"/>
    <w:rsid w:val="00EA731E"/>
    <w:rsid w:val="00EB56BA"/>
    <w:rsid w:val="00EB5968"/>
    <w:rsid w:val="00EC7C04"/>
    <w:rsid w:val="00ED188B"/>
    <w:rsid w:val="00ED7715"/>
    <w:rsid w:val="00EF1B7C"/>
    <w:rsid w:val="00EF6ADE"/>
    <w:rsid w:val="00EF7500"/>
    <w:rsid w:val="00F00FF0"/>
    <w:rsid w:val="00F022F0"/>
    <w:rsid w:val="00F04051"/>
    <w:rsid w:val="00F10AEC"/>
    <w:rsid w:val="00F132AE"/>
    <w:rsid w:val="00F15B21"/>
    <w:rsid w:val="00F20069"/>
    <w:rsid w:val="00F21FF2"/>
    <w:rsid w:val="00F22C9A"/>
    <w:rsid w:val="00F23414"/>
    <w:rsid w:val="00F313F4"/>
    <w:rsid w:val="00F33204"/>
    <w:rsid w:val="00F37705"/>
    <w:rsid w:val="00F42837"/>
    <w:rsid w:val="00F44A37"/>
    <w:rsid w:val="00F45C35"/>
    <w:rsid w:val="00F45CCD"/>
    <w:rsid w:val="00F507B4"/>
    <w:rsid w:val="00F520E5"/>
    <w:rsid w:val="00F574AD"/>
    <w:rsid w:val="00F60168"/>
    <w:rsid w:val="00F60E53"/>
    <w:rsid w:val="00F629A9"/>
    <w:rsid w:val="00F6384E"/>
    <w:rsid w:val="00F67E66"/>
    <w:rsid w:val="00F74F6D"/>
    <w:rsid w:val="00F76CE7"/>
    <w:rsid w:val="00F81842"/>
    <w:rsid w:val="00F837B4"/>
    <w:rsid w:val="00F84BF4"/>
    <w:rsid w:val="00F867A2"/>
    <w:rsid w:val="00F96142"/>
    <w:rsid w:val="00FA3E1B"/>
    <w:rsid w:val="00FA5E80"/>
    <w:rsid w:val="00FA643D"/>
    <w:rsid w:val="00FB2255"/>
    <w:rsid w:val="00FB4E82"/>
    <w:rsid w:val="00FB770E"/>
    <w:rsid w:val="00FC1F79"/>
    <w:rsid w:val="00FC3397"/>
    <w:rsid w:val="00FC718C"/>
    <w:rsid w:val="00FD104E"/>
    <w:rsid w:val="00FD1CBE"/>
    <w:rsid w:val="00FE27C1"/>
    <w:rsid w:val="00FE4D5B"/>
    <w:rsid w:val="00FF1A9D"/>
    <w:rsid w:val="00FF503A"/>
    <w:rsid w:val="00FF73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E52509"/>
  <w15:chartTrackingRefBased/>
  <w15:docId w15:val="{5E536183-BF2A-4A7B-A18A-7FD15DECA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16CC1"/>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016CC1"/>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016CC1"/>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016CC1"/>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016CC1"/>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016CC1"/>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016CC1"/>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016CC1"/>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016CC1"/>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6CC1"/>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016CC1"/>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016CC1"/>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016CC1"/>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016CC1"/>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016CC1"/>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016CC1"/>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016CC1"/>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016CC1"/>
    <w:rPr>
      <w:rFonts w:eastAsiaTheme="majorEastAsia" w:cstheme="majorBidi"/>
      <w:color w:val="272727" w:themeColor="text1" w:themeTint="D8"/>
    </w:rPr>
  </w:style>
  <w:style w:type="paragraph" w:styleId="Title">
    <w:name w:val="Title"/>
    <w:basedOn w:val="Normal"/>
    <w:next w:val="Normal"/>
    <w:link w:val="TitleChar"/>
    <w:uiPriority w:val="10"/>
    <w:qFormat/>
    <w:rsid w:val="00016CC1"/>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16CC1"/>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16CC1"/>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16CC1"/>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016CC1"/>
    <w:pPr>
      <w:spacing w:before="160"/>
      <w:jc w:val="center"/>
    </w:pPr>
    <w:rPr>
      <w:i/>
      <w:iCs/>
      <w:color w:val="404040" w:themeColor="text1" w:themeTint="BF"/>
    </w:rPr>
  </w:style>
  <w:style w:type="character" w:customStyle="1" w:styleId="QuoteChar">
    <w:name w:val="Quote Char"/>
    <w:basedOn w:val="DefaultParagraphFont"/>
    <w:link w:val="Quote"/>
    <w:uiPriority w:val="29"/>
    <w:rsid w:val="00016CC1"/>
    <w:rPr>
      <w:i/>
      <w:iCs/>
      <w:color w:val="404040" w:themeColor="text1" w:themeTint="BF"/>
    </w:rPr>
  </w:style>
  <w:style w:type="paragraph" w:styleId="ListParagraph">
    <w:name w:val="List Paragraph"/>
    <w:basedOn w:val="Normal"/>
    <w:uiPriority w:val="34"/>
    <w:qFormat/>
    <w:rsid w:val="00016CC1"/>
    <w:pPr>
      <w:ind w:left="720"/>
      <w:contextualSpacing/>
    </w:pPr>
  </w:style>
  <w:style w:type="character" w:styleId="IntenseEmphasis">
    <w:name w:val="Intense Emphasis"/>
    <w:basedOn w:val="DefaultParagraphFont"/>
    <w:uiPriority w:val="21"/>
    <w:qFormat/>
    <w:rsid w:val="00016CC1"/>
    <w:rPr>
      <w:i/>
      <w:iCs/>
      <w:color w:val="0F4761" w:themeColor="accent1" w:themeShade="BF"/>
    </w:rPr>
  </w:style>
  <w:style w:type="paragraph" w:styleId="IntenseQuote">
    <w:name w:val="Intense Quote"/>
    <w:basedOn w:val="Normal"/>
    <w:next w:val="Normal"/>
    <w:link w:val="IntenseQuoteChar"/>
    <w:uiPriority w:val="30"/>
    <w:qFormat/>
    <w:rsid w:val="00016CC1"/>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016CC1"/>
    <w:rPr>
      <w:i/>
      <w:iCs/>
      <w:color w:val="0F4761" w:themeColor="accent1" w:themeShade="BF"/>
    </w:rPr>
  </w:style>
  <w:style w:type="character" w:styleId="IntenseReference">
    <w:name w:val="Intense Reference"/>
    <w:basedOn w:val="DefaultParagraphFont"/>
    <w:uiPriority w:val="32"/>
    <w:qFormat/>
    <w:rsid w:val="00016CC1"/>
    <w:rPr>
      <w:b/>
      <w:bCs/>
      <w:smallCaps/>
      <w:color w:val="0F4761" w:themeColor="accent1" w:themeShade="BF"/>
      <w:spacing w:val="5"/>
    </w:rPr>
  </w:style>
  <w:style w:type="table" w:styleId="TableGrid">
    <w:name w:val="Table Grid"/>
    <w:basedOn w:val="TableNormal"/>
    <w:uiPriority w:val="39"/>
    <w:rsid w:val="00FB770E"/>
    <w:pPr>
      <w:spacing w:after="0" w:line="240" w:lineRule="auto"/>
    </w:pPr>
    <w:tblPr/>
  </w:style>
  <w:style w:type="table" w:styleId="TableGridLight">
    <w:name w:val="Grid Table Light"/>
    <w:basedOn w:val="TableNormal"/>
    <w:uiPriority w:val="40"/>
    <w:rsid w:val="00FB770E"/>
    <w:pPr>
      <w:spacing w:after="0" w:line="240" w:lineRule="auto"/>
    </w:pPr>
    <w:tblPr/>
  </w:style>
  <w:style w:type="table" w:styleId="PlainTable3">
    <w:name w:val="Plain Table 3"/>
    <w:basedOn w:val="TableNormal"/>
    <w:uiPriority w:val="43"/>
    <w:rsid w:val="00FB770E"/>
    <w:pPr>
      <w:spacing w:after="0" w:line="240" w:lineRule="auto"/>
    </w:pPr>
    <w:tblPr>
      <w:tblStyleRowBandSize w:val="1"/>
      <w:tblStyleColBandSize w:val="1"/>
    </w:tblPr>
    <w:tcPr>
      <w:tcBorders>
        <w:right w:val="single" w:sz="4" w:space="0" w:color="7F7F7F" w:themeColor="text1" w:themeTint="80"/>
      </w:tcBorders>
    </w:tc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StylePr>
    <w:tblStylePr w:type="lastCol">
      <w:rPr>
        <w:b/>
        <w:bCs/>
        <w:caps/>
      </w:r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336FDD"/>
    <w:pPr>
      <w:spacing w:after="0" w:line="240" w:lineRule="auto"/>
    </w:pPr>
    <w:tblPr>
      <w:tblStyleRowBandSize w:val="1"/>
      <w:tblStyleColBandSize w:val="1"/>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FF50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FF503A"/>
  </w:style>
  <w:style w:type="paragraph" w:styleId="Footer">
    <w:name w:val="footer"/>
    <w:basedOn w:val="Normal"/>
    <w:link w:val="FooterChar"/>
    <w:uiPriority w:val="99"/>
    <w:unhideWhenUsed/>
    <w:rsid w:val="00FF50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FF503A"/>
  </w:style>
  <w:style w:type="character" w:styleId="Hyperlink">
    <w:name w:val="Hyperlink"/>
    <w:basedOn w:val="DefaultParagraphFont"/>
    <w:uiPriority w:val="99"/>
    <w:unhideWhenUsed/>
    <w:rsid w:val="0039016B"/>
    <w:rPr>
      <w:color w:val="467886" w:themeColor="hyperlink"/>
      <w:u w:val="single"/>
    </w:rPr>
  </w:style>
  <w:style w:type="character" w:styleId="UnresolvedMention">
    <w:name w:val="Unresolved Mention"/>
    <w:basedOn w:val="DefaultParagraphFont"/>
    <w:uiPriority w:val="99"/>
    <w:semiHidden/>
    <w:unhideWhenUsed/>
    <w:rsid w:val="003901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campusontario.pressbooks.pub/webdev/chapter/client-server-architectures/"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2213</TotalTime>
  <Pages>14</Pages>
  <Words>2279</Words>
  <Characters>12718</Characters>
  <Application>Microsoft Office Word</Application>
  <DocSecurity>0</DocSecurity>
  <Lines>529</Lines>
  <Paragraphs>4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ul moosani</dc:creator>
  <cp:keywords/>
  <dc:description/>
  <cp:lastModifiedBy>abdul moosani</cp:lastModifiedBy>
  <cp:revision>629</cp:revision>
  <dcterms:created xsi:type="dcterms:W3CDTF">2025-10-07T12:07:00Z</dcterms:created>
  <dcterms:modified xsi:type="dcterms:W3CDTF">2025-11-03T02:25:00Z</dcterms:modified>
</cp:coreProperties>
</file>